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2616D8">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060A51">
              <w:rPr>
                <w:noProof/>
                <w:webHidden/>
              </w:rPr>
              <w:t>3</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060A51">
              <w:rPr>
                <w:noProof/>
                <w:webHidden/>
              </w:rPr>
              <w:t>6</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060A51">
              <w:rPr>
                <w:noProof/>
                <w:webHidden/>
              </w:rPr>
              <w:t>8</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060A51">
              <w:rPr>
                <w:noProof/>
                <w:webHidden/>
              </w:rPr>
              <w:t>9</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060A51">
              <w:rPr>
                <w:noProof/>
                <w:webHidden/>
              </w:rPr>
              <w:t>12</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060A51">
              <w:rPr>
                <w:noProof/>
                <w:webHidden/>
              </w:rPr>
              <w:t>12</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060A51">
              <w:rPr>
                <w:noProof/>
                <w:webHidden/>
              </w:rPr>
              <w:t>14</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060A51">
              <w:rPr>
                <w:noProof/>
                <w:webHidden/>
              </w:rPr>
              <w:t>15</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060A51">
              <w:rPr>
                <w:noProof/>
                <w:webHidden/>
              </w:rPr>
              <w:t>18</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060A51">
              <w:rPr>
                <w:noProof/>
                <w:webHidden/>
              </w:rPr>
              <w:t>19</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060A51">
              <w:rPr>
                <w:noProof/>
                <w:webHidden/>
              </w:rPr>
              <w:t>19</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060A51">
              <w:rPr>
                <w:noProof/>
                <w:webHidden/>
              </w:rPr>
              <w:t>20</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060A51">
              <w:rPr>
                <w:noProof/>
                <w:webHidden/>
              </w:rPr>
              <w:t>22</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060A51">
              <w:rPr>
                <w:noProof/>
                <w:webHidden/>
              </w:rPr>
              <w:t>22</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060A51">
              <w:rPr>
                <w:noProof/>
                <w:webHidden/>
              </w:rPr>
              <w:t>27</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C33B55">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060A51">
              <w:rPr>
                <w:noProof/>
                <w:webHidden/>
              </w:rPr>
              <w:t>32</w:t>
            </w:r>
            <w:r w:rsidR="005D5852">
              <w:rPr>
                <w:noProof/>
                <w:webHidden/>
              </w:rPr>
              <w:fldChar w:fldCharType="end"/>
            </w:r>
          </w:hyperlink>
        </w:p>
        <w:p w:rsidR="005D5852" w:rsidRDefault="00C33B55">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060A51">
              <w:rPr>
                <w:noProof/>
                <w:webHidden/>
              </w:rPr>
              <w:t>33</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1</w:t>
      </w:r>
      <w:r w:rsidR="00C33B55">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2</w:t>
      </w:r>
      <w:r w:rsidR="00C33B55">
        <w:rPr>
          <w:noProof/>
        </w:rPr>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3</w:t>
      </w:r>
      <w:r w:rsidR="00C33B55">
        <w:rPr>
          <w:noProof/>
        </w:rPr>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4</w:t>
      </w:r>
      <w:r w:rsidR="00C33B55">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5</w:t>
      </w:r>
      <w:r w:rsidR="00C33B55">
        <w:rPr>
          <w:noProof/>
        </w:rPr>
        <w:fldChar w:fldCharType="end"/>
      </w:r>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8" w:name="_Ref421606357"/>
                            <w:r>
                              <w:t xml:space="preserve">Bảng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9" w:name="_Ref421606357"/>
                      <w:r>
                        <w:t xml:space="preserve">Bảng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60A51">
        <w:t xml:space="preserve">Bảng </w:t>
      </w:r>
      <w:r w:rsidR="00060A51">
        <w:rPr>
          <w:noProof/>
        </w:rPr>
        <w:t>2</w:t>
      </w:r>
      <w:r w:rsidR="00060A51">
        <w:t>.</w:t>
      </w:r>
      <w:r w:rsidR="00060A51">
        <w:rPr>
          <w:noProof/>
        </w:rPr>
        <w:t>1</w:t>
      </w:r>
      <w:r w:rsidR="00457707">
        <w:fldChar w:fldCharType="end"/>
      </w:r>
      <w:r w:rsidR="00457707">
        <w:t>)</w:t>
      </w:r>
      <w:r>
        <w:t>.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ở lĩnh vực.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xml:space="preserve">, </w:t>
      </w:r>
      <w:r w:rsidR="00CF3EF1">
        <w:t>Cây quyết định</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22E1F" w:rsidRDefault="00822E1F"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22E1F" w:rsidRDefault="00822E1F"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C33B55">
        <w:fldChar w:fldCharType="begin"/>
      </w:r>
      <w:r w:rsidR="00C33B55">
        <w:instrText xml:space="preserve"> STYLEREF 1 \s </w:instrText>
      </w:r>
      <w:r w:rsidR="00C33B55">
        <w:fldChar w:fldCharType="separate"/>
      </w:r>
      <w:r w:rsidR="00060A51">
        <w:rPr>
          <w:noProof/>
        </w:rPr>
        <w:t>2</w:t>
      </w:r>
      <w:r w:rsidR="00C33B55">
        <w:rPr>
          <w:noProof/>
        </w:rPr>
        <w:fldChar w:fldCharType="end"/>
      </w:r>
      <w:r w:rsidR="0005057C">
        <w:t>.</w:t>
      </w:r>
      <w:r w:rsidR="00C33B55">
        <w:fldChar w:fldCharType="begin"/>
      </w:r>
      <w:r w:rsidR="00C33B55">
        <w:instrText xml:space="preserve"> SEQ Hình \* ARABIC \s 1 </w:instrText>
      </w:r>
      <w:r w:rsidR="00C33B55">
        <w:fldChar w:fldCharType="separate"/>
      </w:r>
      <w:r w:rsidR="00060A51">
        <w:rPr>
          <w:noProof/>
        </w:rPr>
        <w:t>6</w:t>
      </w:r>
      <w:r w:rsidR="00C33B55">
        <w:rPr>
          <w:noProof/>
        </w:rPr>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ng trước</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ng sau</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196F5C">
            <w:rPr>
              <w:vertAlign w:val="superscript"/>
            </w:rPr>
            <w:fldChar w:fldCharType="begin"/>
          </w:r>
          <w:r w:rsidR="00196F5C" w:rsidRPr="00196F5C">
            <w:rPr>
              <w:vertAlign w:val="superscript"/>
            </w:rPr>
            <w:instrText xml:space="preserve"> CITATION Soo01 \l 1033 </w:instrText>
          </w:r>
          <w:r w:rsidR="00196F5C" w:rsidRPr="00196F5C">
            <w:rPr>
              <w:vertAlign w:val="superscript"/>
            </w:rPr>
            <w:fldChar w:fldCharType="separate"/>
          </w:r>
          <w:r w:rsidR="00196F5C" w:rsidRPr="00196F5C">
            <w:rPr>
              <w:noProof/>
              <w:vertAlign w:val="superscript"/>
            </w:rPr>
            <w:t xml:space="preserve"> [</w:t>
          </w:r>
          <w:hyperlink w:anchor="Soo01" w:history="1">
            <w:r w:rsidR="00196F5C" w:rsidRPr="00196F5C">
              <w:rPr>
                <w:rStyle w:val="Heading1Char"/>
                <w:rFonts w:eastAsiaTheme="minorHAnsi" w:cstheme="minorBidi"/>
                <w:noProof/>
                <w:sz w:val="22"/>
                <w:szCs w:val="22"/>
                <w:vertAlign w:val="superscript"/>
              </w:rPr>
              <w:t>10</w:t>
            </w:r>
          </w:hyperlink>
          <w:r w:rsidR="00196F5C" w:rsidRPr="00196F5C">
            <w:rPr>
              <w:noProof/>
              <w:vertAlign w:val="superscript"/>
            </w:rPr>
            <w:t>]</w:t>
          </w:r>
          <w:r w:rsidR="00196F5C" w:rsidRPr="00196F5C">
            <w:rPr>
              <w:vertAlign w:val="superscript"/>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870F51">
      <w:pPr>
        <w:pStyle w:val="ListParagraph"/>
        <w:numPr>
          <w:ilvl w:val="0"/>
          <w:numId w:val="24"/>
        </w:numPr>
        <w:ind w:left="993" w:hanging="426"/>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 xml:space="preserve">Ngoài tính toán khoảng cách, mô hình này có thể được huấn luyện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C33B55"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8" w:name="_Ref421527550"/>
                            <w:r>
                              <w:t xml:space="preserve">Hình </w:t>
                            </w:r>
                            <w:r w:rsidR="00C33B55">
                              <w:fldChar w:fldCharType="begin"/>
                            </w:r>
                            <w:r w:rsidR="00C33B55">
                              <w:instrText xml:space="preserve"> STYLEREF 1 \s </w:instrText>
                            </w:r>
                            <w:r w:rsidR="00C33B55">
                              <w:fldChar w:fldCharType="separate"/>
                            </w:r>
                            <w:r w:rsidR="00060A51">
                              <w:rPr>
                                <w:noProof/>
                              </w:rPr>
                              <w:t>3</w:t>
                            </w:r>
                            <w:r w:rsidR="00C33B55">
                              <w:rPr>
                                <w:noProof/>
                              </w:rPr>
                              <w:fldChar w:fldCharType="end"/>
                            </w:r>
                            <w:r>
                              <w:t>.</w:t>
                            </w:r>
                            <w:r w:rsidR="00C33B55">
                              <w:fldChar w:fldCharType="begin"/>
                            </w:r>
                            <w:r w:rsidR="00C33B55">
                              <w:instrText xml:space="preserve"> SEQ Hình \* ARABIC \s 1 </w:instrText>
                            </w:r>
                            <w:r w:rsidR="00C33B55">
                              <w:fldChar w:fldCharType="separate"/>
                            </w:r>
                            <w:r w:rsidR="00060A51">
                              <w:rPr>
                                <w:noProof/>
                              </w:rPr>
                              <w:t>1</w:t>
                            </w:r>
                            <w:r w:rsidR="00C33B55">
                              <w:rPr>
                                <w:noProof/>
                              </w:rPr>
                              <w:fldChar w:fldCharType="end"/>
                            </w:r>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22E1F" w:rsidRDefault="00822E1F" w:rsidP="0078192E">
                      <w:pPr>
                        <w:pStyle w:val="Caption"/>
                      </w:pPr>
                      <w:bookmarkStart w:id="20" w:name="_Ref421527550"/>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1</w:t>
                      </w:r>
                      <w:r>
                        <w:fldChar w:fldCharType="end"/>
                      </w:r>
                      <w:bookmarkEnd w:id="20"/>
                      <w:r>
                        <w:t>. Minh họa mô hình SVM</w:t>
                      </w:r>
                    </w:p>
                  </w:txbxContent>
                </v:textbox>
                <w10:wrap type="square" anchorx="margin" anchory="margin"/>
              </v:shape>
            </w:pict>
          </mc:Fallback>
        </mc:AlternateContent>
      </w:r>
    </w:p>
    <w:p w:rsidR="00E92640" w:rsidRDefault="00E92640" w:rsidP="00E92640">
      <w:pPr>
        <w:pStyle w:val="Heading2"/>
      </w:pPr>
      <w:bookmarkStart w:id="19" w:name="_Toc421633492"/>
      <w:r>
        <w:t>Support Vector Machine</w:t>
      </w:r>
      <w:bookmarkEnd w:id="19"/>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060A51">
        <w:t xml:space="preserve">Hình </w:t>
      </w:r>
      <w:r w:rsidR="00060A51">
        <w:rPr>
          <w:noProof/>
        </w:rPr>
        <w:t>3</w:t>
      </w:r>
      <w:r w:rsidR="00060A51">
        <w:t>.</w:t>
      </w:r>
      <w:r w:rsidR="00060A51">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0" w:name="_Ref421571119"/>
                            <w:r>
                              <w:t xml:space="preserve">Hình </w:t>
                            </w:r>
                            <w:r w:rsidR="00C33B55">
                              <w:fldChar w:fldCharType="begin"/>
                            </w:r>
                            <w:r w:rsidR="00C33B55">
                              <w:instrText xml:space="preserve"> STYLEREF 1 \s </w:instrText>
                            </w:r>
                            <w:r w:rsidR="00C33B55">
                              <w:fldChar w:fldCharType="separate"/>
                            </w:r>
                            <w:r w:rsidR="00060A51">
                              <w:rPr>
                                <w:noProof/>
                              </w:rPr>
                              <w:t>3</w:t>
                            </w:r>
                            <w:r w:rsidR="00C33B55">
                              <w:rPr>
                                <w:noProof/>
                              </w:rPr>
                              <w:fldChar w:fldCharType="end"/>
                            </w:r>
                            <w:r>
                              <w:t>.</w:t>
                            </w:r>
                            <w:r w:rsidR="00C33B55">
                              <w:fldChar w:fldCharType="begin"/>
                            </w:r>
                            <w:r w:rsidR="00C33B55">
                              <w:instrText xml:space="preserve"> SEQ Hình \* ARABIC \s 1 </w:instrText>
                            </w:r>
                            <w:r w:rsidR="00C33B55">
                              <w:fldChar w:fldCharType="separate"/>
                            </w:r>
                            <w:r w:rsidR="00060A51">
                              <w:rPr>
                                <w:noProof/>
                              </w:rPr>
                              <w:t>2</w:t>
                            </w:r>
                            <w:r w:rsidR="00C33B55">
                              <w:rPr>
                                <w:noProof/>
                              </w:rPr>
                              <w:fldChar w:fldCharType="end"/>
                            </w:r>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3" w:name="_Ref421571119"/>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2</w:t>
                      </w:r>
                      <w:r>
                        <w:fldChar w:fldCharType="end"/>
                      </w:r>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60A51">
        <w:t xml:space="preserve">Hình </w:t>
      </w:r>
      <w:r w:rsidR="00060A51">
        <w:rPr>
          <w:noProof/>
        </w:rPr>
        <w:t>3</w:t>
      </w:r>
      <w:r w:rsidR="00060A51">
        <w:t>.</w:t>
      </w:r>
      <w:r w:rsidR="00060A51">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1" w:name="_Toc421633493"/>
      <w:r>
        <w:lastRenderedPageBreak/>
        <w:t>Phân tích các thuộc tính đặc trưng cho phân giải đồng tham chiếu</w:t>
      </w:r>
      <w:bookmarkEnd w:id="21"/>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2">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2" w:name="_Ref421571185"/>
                            <w:r>
                              <w:t xml:space="preserve">Hình </w:t>
                            </w:r>
                            <w:r w:rsidR="00C33B55">
                              <w:fldChar w:fldCharType="begin"/>
                            </w:r>
                            <w:r w:rsidR="00C33B55">
                              <w:instrText xml:space="preserve"> STYLEREF 1 \s </w:instrText>
                            </w:r>
                            <w:r w:rsidR="00C33B55">
                              <w:fldChar w:fldCharType="separate"/>
                            </w:r>
                            <w:r w:rsidR="00060A51">
                              <w:rPr>
                                <w:noProof/>
                              </w:rPr>
                              <w:t>3</w:t>
                            </w:r>
                            <w:r w:rsidR="00C33B55">
                              <w:rPr>
                                <w:noProof/>
                              </w:rPr>
                              <w:fldChar w:fldCharType="end"/>
                            </w:r>
                            <w:r>
                              <w:t>.</w:t>
                            </w:r>
                            <w:r w:rsidR="00C33B55">
                              <w:fldChar w:fldCharType="begin"/>
                            </w:r>
                            <w:r w:rsidR="00C33B55">
                              <w:instrText xml:space="preserve"> SEQ Hìn</w:instrText>
                            </w:r>
                            <w:r w:rsidR="00C33B55">
                              <w:instrText xml:space="preserve">h \* ARABIC \s 1 </w:instrText>
                            </w:r>
                            <w:r w:rsidR="00C33B55">
                              <w:fldChar w:fldCharType="separate"/>
                            </w:r>
                            <w:r w:rsidR="00060A51">
                              <w:rPr>
                                <w:noProof/>
                              </w:rPr>
                              <w:t>3</w:t>
                            </w:r>
                            <w:r w:rsidR="00C33B55">
                              <w:rPr>
                                <w:noProof/>
                              </w:rPr>
                              <w:fldChar w:fldCharType="end"/>
                            </w:r>
                            <w:bookmarkEnd w:id="22"/>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3">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6" w:name="_Ref421571185"/>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3</w:t>
                      </w:r>
                      <w:r>
                        <w:fldChar w:fldCharType="end"/>
                      </w:r>
                      <w:bookmarkEnd w:id="26"/>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3" w:name="_Toc421633494"/>
      <w:r>
        <w:t xml:space="preserve">Các vấn đề </w:t>
      </w:r>
      <w:r w:rsidR="00D51EFD">
        <w:t>về phân giải đồng tham chiếu cho bệnh án điện tử</w:t>
      </w:r>
      <w:bookmarkEnd w:id="23"/>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60A51">
        <w:t xml:space="preserve">Bảng </w:t>
      </w:r>
      <w:r w:rsidR="00060A51">
        <w:rPr>
          <w:noProof/>
        </w:rPr>
        <w:t>3</w:t>
      </w:r>
      <w:r w:rsidR="00060A51">
        <w:t>.</w:t>
      </w:r>
      <w:r w:rsidR="00060A51">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4" w:name="_Ref421520786"/>
                            <w:r>
                              <w:t xml:space="preserve">Bảng </w:t>
                            </w:r>
                            <w:r w:rsidR="00C33B55">
                              <w:fldChar w:fldCharType="begin"/>
                            </w:r>
                            <w:r w:rsidR="00C33B55">
                              <w:instrText xml:space="preserve"> STYLEREF 1 \s </w:instrText>
                            </w:r>
                            <w:r w:rsidR="00C33B55">
                              <w:fldChar w:fldCharType="separate"/>
                            </w:r>
                            <w:r w:rsidR="00060A51">
                              <w:rPr>
                                <w:noProof/>
                              </w:rPr>
                              <w:t>3</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24"/>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5" w:name="_Ref421520786"/>
                      <w:r>
                        <w:t xml:space="preserve">Bảng </w:t>
                      </w:r>
                      <w:r w:rsidR="00C33B55">
                        <w:fldChar w:fldCharType="begin"/>
                      </w:r>
                      <w:r w:rsidR="00C33B55">
                        <w:instrText xml:space="preserve"> STYLEREF 1 \s </w:instrText>
                      </w:r>
                      <w:r w:rsidR="00C33B55">
                        <w:fldChar w:fldCharType="separate"/>
                      </w:r>
                      <w:r w:rsidR="00060A51">
                        <w:rPr>
                          <w:noProof/>
                        </w:rPr>
                        <w:t>3</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25"/>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6" w:name="_Toc421633495"/>
      <w:r>
        <w:t>Phương pháp đề xuất</w:t>
      </w:r>
      <w:bookmarkEnd w:id="26"/>
    </w:p>
    <w:p w:rsidR="00D50E39" w:rsidRPr="00D50E39" w:rsidRDefault="005F70DC" w:rsidP="005F70DC">
      <w:pPr>
        <w:pStyle w:val="Heading2"/>
      </w:pPr>
      <w:bookmarkStart w:id="27" w:name="_Toc421633496"/>
      <w:r>
        <w:t>Nội dung bài toán</w:t>
      </w:r>
      <w:bookmarkEnd w:id="27"/>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60A51">
        <w:t xml:space="preserve">Bảng </w:t>
      </w:r>
      <w:r w:rsidR="00060A51">
        <w:rPr>
          <w:noProof/>
        </w:rPr>
        <w:t>2</w:t>
      </w:r>
      <w:r w:rsidR="00060A51">
        <w:t>.</w:t>
      </w:r>
      <w:r w:rsidR="00060A51">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8" w:name="_Toc421633497"/>
      <w:r>
        <w:t>Tổng quan quy trình</w:t>
      </w:r>
      <w:bookmarkEnd w:id="28"/>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60A51">
        <w:t xml:space="preserve">Hình </w:t>
      </w:r>
      <w:r w:rsidR="00060A51">
        <w:rPr>
          <w:noProof/>
        </w:rPr>
        <w:t>4</w:t>
      </w:r>
      <w:r w:rsidR="00060A51">
        <w:t>.</w:t>
      </w:r>
      <w:r w:rsidR="00060A51">
        <w:rPr>
          <w:noProof/>
        </w:rPr>
        <w:t>1</w:t>
      </w:r>
      <w:r w:rsidR="00881233">
        <w:fldChar w:fldCharType="end"/>
      </w:r>
      <w:r w:rsidR="00DE4062">
        <w:t xml:space="preserve">) </w:t>
      </w:r>
      <w:r>
        <w:t>là quy trình giúp xây dựng hệ thống phân loại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0.25pt" o:ole="">
                                  <v:imagedata r:id="rId44" o:title=""/>
                                </v:shape>
                                <o:OLEObject Type="Embed" ProgID="Visio.Drawing.15" ShapeID="_x0000_i1025" DrawAspect="Content" ObjectID="_1495465569" r:id="rId45"/>
                              </w:object>
                            </w:r>
                          </w:p>
                          <w:p w:rsidR="00822E1F" w:rsidRPr="00747140" w:rsidRDefault="00822E1F" w:rsidP="00B231E4">
                            <w:pPr>
                              <w:pStyle w:val="Caption"/>
                            </w:pPr>
                            <w:bookmarkStart w:id="29" w:name="_Ref421467355"/>
                            <w:r>
                              <w:t xml:space="preserve">Hình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Hình \* ARABIC \s 1 </w:instrText>
                            </w:r>
                            <w:r w:rsidR="00C33B55">
                              <w:fldChar w:fldCharType="separate"/>
                            </w:r>
                            <w:r w:rsidR="00060A51">
                              <w:rPr>
                                <w:noProof/>
                              </w:rPr>
                              <w:t>1</w:t>
                            </w:r>
                            <w:r w:rsidR="00C33B55">
                              <w:rPr>
                                <w:noProof/>
                              </w:rPr>
                              <w:fldChar w:fldCharType="end"/>
                            </w:r>
                            <w:bookmarkEnd w:id="29"/>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822E1F" w:rsidRDefault="00822E1F" w:rsidP="004768D6">
                      <w:pPr>
                        <w:jc w:val="center"/>
                      </w:pPr>
                      <w:r>
                        <w:object w:dxaOrig="6195" w:dyaOrig="5221">
                          <v:shape id="_x0000_i1025" type="#_x0000_t75" style="width:309.3pt;height:260.35pt" o:ole="">
                            <v:imagedata r:id="rId46" o:title=""/>
                          </v:shape>
                          <o:OLEObject Type="Embed" ProgID="Visio.Drawing.15" ShapeID="_x0000_i1025" DrawAspect="Content" ObjectID="_1495381879" r:id="rId47"/>
                        </w:object>
                      </w:r>
                    </w:p>
                    <w:p w:rsidR="00822E1F" w:rsidRPr="00747140" w:rsidRDefault="00822E1F" w:rsidP="00B231E4">
                      <w:pPr>
                        <w:pStyle w:val="Caption"/>
                      </w:pPr>
                      <w:bookmarkStart w:id="34" w:name="_Ref421467355"/>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1</w:t>
                      </w:r>
                      <w:r>
                        <w:fldChar w:fldCharType="end"/>
                      </w:r>
                      <w:bookmarkEnd w:id="34"/>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w:t>
      </w:r>
      <w:r w:rsidR="004024EB">
        <w:t>u hay không</w:t>
      </w:r>
      <w:r>
        <w:t>,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60A51">
        <w:t xml:space="preserve">Hình </w:t>
      </w:r>
      <w:r w:rsidR="00060A51">
        <w:rPr>
          <w:noProof/>
        </w:rPr>
        <w:t>4</w:t>
      </w:r>
      <w:r w:rsidR="00060A51">
        <w:t>.</w:t>
      </w:r>
      <w:r w:rsidR="00060A51">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w:lastRenderedPageBreak/>
        <mc:AlternateContent>
          <mc:Choice Requires="wps">
            <w:drawing>
              <wp:anchor distT="0" distB="0" distL="114300" distR="114300" simplePos="0" relativeHeight="251687936" behindDoc="0" locked="0" layoutInCell="1" allowOverlap="0" wp14:anchorId="4AFD11A8" wp14:editId="699B415B">
                <wp:simplePos x="0" y="0"/>
                <wp:positionH relativeFrom="margin">
                  <wp:align>center</wp:align>
                </wp:positionH>
                <wp:positionV relativeFrom="margin">
                  <wp:align>top</wp:align>
                </wp:positionV>
                <wp:extent cx="5833745" cy="3772800"/>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2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231E4">
                            <w:pPr>
                              <w:keepNext/>
                              <w:jc w:val="center"/>
                            </w:pPr>
                            <w:r>
                              <w:object w:dxaOrig="8671" w:dyaOrig="5266">
                                <v:shape id="_x0000_i1026" type="#_x0000_t75" style="width:433.5pt;height:264pt" o:ole="">
                                  <v:imagedata r:id="rId48" o:title=""/>
                                </v:shape>
                                <o:OLEObject Type="Embed" ProgID="Visio.Drawing.15" ShapeID="_x0000_i1026" DrawAspect="Content" ObjectID="_1495465570" r:id="rId49"/>
                              </w:object>
                            </w:r>
                          </w:p>
                          <w:p w:rsidR="00822E1F" w:rsidRDefault="00822E1F" w:rsidP="00B231E4">
                            <w:pPr>
                              <w:pStyle w:val="Caption"/>
                            </w:pPr>
                            <w:bookmarkStart w:id="30" w:name="_Ref421561472"/>
                            <w:r>
                              <w:t xml:space="preserve">Hình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Hình \* ARABIC \s 1 </w:instrText>
                            </w:r>
                            <w:r w:rsidR="00C33B55">
                              <w:fldChar w:fldCharType="separate"/>
                            </w:r>
                            <w:r w:rsidR="00060A51">
                              <w:rPr>
                                <w:noProof/>
                              </w:rPr>
                              <w:t>2</w:t>
                            </w:r>
                            <w:r w:rsidR="00C33B55">
                              <w:rPr>
                                <w:noProof/>
                              </w:rPr>
                              <w:fldChar w:fldCharType="end"/>
                            </w:r>
                            <w:bookmarkEnd w:id="30"/>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FD11A8" id="Text Box 4" o:spid="_x0000_s1048" type="#_x0000_t202" style="position:absolute;left:0;text-align:left;margin-left:0;margin-top:0;width:459.35pt;height:297.0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" o:allowoverlap="f" fillcolor="white [3201]" stroked="f" strokeweight=".5pt">
                <v:textbox style="mso-fit-shape-to-text:t" inset="0,0,0,0">
                  <w:txbxContent>
                    <w:p w:rsidR="00822E1F" w:rsidRDefault="00822E1F" w:rsidP="00B231E4">
                      <w:pPr>
                        <w:keepNext/>
                        <w:jc w:val="center"/>
                      </w:pPr>
                      <w:r>
                        <w:object w:dxaOrig="8671" w:dyaOrig="5266">
                          <v:shape id="_x0000_i1026" type="#_x0000_t75" style="width:433.75pt;height:263.8pt" o:ole="">
                            <v:imagedata r:id="rId50" o:title=""/>
                          </v:shape>
                          <o:OLEObject Type="Embed" ProgID="Visio.Drawing.15" ShapeID="_x0000_i1026" DrawAspect="Content" ObjectID="_1495381880" r:id="rId51"/>
                        </w:object>
                      </w:r>
                    </w:p>
                    <w:p w:rsidR="00822E1F" w:rsidRDefault="00822E1F" w:rsidP="00B231E4">
                      <w:pPr>
                        <w:pStyle w:val="Caption"/>
                      </w:pPr>
                      <w:bookmarkStart w:id="36" w:name="_Ref421561472"/>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2</w:t>
                      </w:r>
                      <w:r>
                        <w:fldChar w:fldCharType="end"/>
                      </w:r>
                      <w:bookmarkEnd w:id="36"/>
                      <w:r>
                        <w:t>. Quy trình phân giải đồng tham chiếu</w:t>
                      </w:r>
                    </w:p>
                  </w:txbxContent>
                </v:textbox>
                <w10:wrap type="square" anchorx="margin" anchory="margin"/>
              </v:shape>
            </w:pict>
          </mc:Fallback>
        </mc:AlternateContent>
      </w:r>
      <w:r w:rsidR="00BA1930">
        <w:t xml:space="preserve">Sau khi có được độ tin cậy đồng tham chiếu, ta sử dụng giải thuật gom cụm theo chiến lược tốt nhất trước để </w:t>
      </w:r>
      <w:r w:rsidR="002616D8">
        <w:t>gom các cặp khái niệm cùng trỏ tới một thực thể lại với nhau</w:t>
      </w:r>
      <w:r w:rsidR="00BA1930">
        <w:t xml:space="preserve">. </w:t>
      </w:r>
      <w:r w:rsidR="00881491">
        <w:t>Sau đó c</w:t>
      </w:r>
      <w:r w:rsidR="00BA1930">
        <w:t xml:space="preserve">ác cặp khái niệm có đồng tham chiếu sẽ được </w:t>
      </w:r>
      <w:r w:rsidR="00881491">
        <w:t>liên kết</w:t>
      </w:r>
      <w:r w:rsidR="00BA1930">
        <w:t xml:space="preserve"> lại v</w:t>
      </w:r>
      <w:bookmarkStart w:id="31" w:name="_GoBack"/>
      <w:bookmarkEnd w:id="31"/>
      <w:r w:rsidR="00BA1930">
        <w:t>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2" w:name="_Toc421633498"/>
      <w:r>
        <w:t>Xây dựng các cặp khái niệm</w:t>
      </w:r>
      <w:bookmarkEnd w:id="32"/>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3" w:name="_Toc421633499"/>
      <w:r>
        <w:t>Thiết kế</w:t>
      </w:r>
      <w:r w:rsidR="004210F0">
        <w:t xml:space="preserve"> tập </w:t>
      </w:r>
      <w:r>
        <w:t>thuộc tính</w:t>
      </w:r>
      <w:r w:rsidR="004A5842">
        <w:t xml:space="preserve"> đặc trưng</w:t>
      </w:r>
      <w:bookmarkEnd w:id="33"/>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60A51">
        <w:t xml:space="preserve">Hình </w:t>
      </w:r>
      <w:r w:rsidR="00060A51">
        <w:rPr>
          <w:noProof/>
        </w:rPr>
        <w:t>4</w:t>
      </w:r>
      <w:r w:rsidR="00060A51">
        <w:t>.</w:t>
      </w:r>
      <w:r w:rsidR="00060A51">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 xml:space="preserve">Đồng tham chiếu </w:t>
      </w:r>
      <w:r w:rsidR="004440CF" w:rsidRPr="002B7521">
        <w:lastRenderedPageBreak/>
        <w:t>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w:t>
      </w:r>
      <w:r w:rsidR="00461541">
        <w:rPr>
          <w:noProof/>
        </w:rPr>
        <mc:AlternateContent>
          <mc:Choice Requires="wps">
            <w:drawing>
              <wp:anchor distT="0" distB="0" distL="114300" distR="114300" simplePos="0" relativeHeight="251668479" behindDoc="0" locked="0" layoutInCell="1" allowOverlap="1" wp14:anchorId="125AA79A" wp14:editId="3ADC6B9A">
                <wp:simplePos x="0" y="0"/>
                <wp:positionH relativeFrom="margin">
                  <wp:posOffset>-2540</wp:posOffset>
                </wp:positionH>
                <wp:positionV relativeFrom="margin">
                  <wp:posOffset>2540</wp:posOffset>
                </wp:positionV>
                <wp:extent cx="5833745" cy="3688715"/>
                <wp:effectExtent l="0" t="0" r="0" b="698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87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D1768C">
                            <w:pPr>
                              <w:keepNext/>
                              <w:jc w:val="center"/>
                            </w:pPr>
                            <w:r>
                              <w:object w:dxaOrig="10441" w:dyaOrig="5535">
                                <v:shape id="_x0000_i1027" type="#_x0000_t75" style="width:456.75pt;height:243pt" o:ole="">
                                  <v:imagedata r:id="rId52" o:title=""/>
                                </v:shape>
                                <o:OLEObject Type="Embed" ProgID="Visio.Drawing.15" ShapeID="_x0000_i1027" DrawAspect="Content" ObjectID="_1495465571" r:id="rId53"/>
                              </w:object>
                            </w:r>
                          </w:p>
                          <w:p w:rsidR="00822E1F" w:rsidRPr="00F747A6" w:rsidRDefault="00822E1F" w:rsidP="00F747A6">
                            <w:pPr>
                              <w:pStyle w:val="Caption"/>
                            </w:pPr>
                            <w:bookmarkStart w:id="34" w:name="_Ref421557298"/>
                            <w:r>
                              <w:t xml:space="preserve">Hình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Hình \* ARABIC \s 1 </w:instrText>
                            </w:r>
                            <w:r w:rsidR="00C33B55">
                              <w:fldChar w:fldCharType="separate"/>
                            </w:r>
                            <w:r w:rsidR="00060A51">
                              <w:rPr>
                                <w:noProof/>
                              </w:rPr>
                              <w:t>3</w:t>
                            </w:r>
                            <w:r w:rsidR="00C33B55">
                              <w:rPr>
                                <w:noProof/>
                              </w:rPr>
                              <w:fldChar w:fldCharType="end"/>
                            </w:r>
                            <w:bookmarkEnd w:id="34"/>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5AA79A" id="Text Box 2" o:spid="_x0000_s1049" type="#_x0000_t202" style="position:absolute;left:0;text-align:left;margin-left:-.2pt;margin-top:.2pt;width:459.35pt;height:290.45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" fillcolor="white [3201]" stroked="f" strokeweight=".5pt">
                <v:textbox style="mso-fit-shape-to-text:t" inset="0,0,0,0">
                  <w:txbxContent>
                    <w:p w:rsidR="00822E1F" w:rsidRDefault="00822E1F" w:rsidP="00D1768C">
                      <w:pPr>
                        <w:keepNext/>
                        <w:jc w:val="center"/>
                      </w:pPr>
                      <w:r>
                        <w:object w:dxaOrig="10441" w:dyaOrig="5535">
                          <v:shape id="_x0000_i1027" type="#_x0000_t75" style="width:456.75pt;height:243.05pt" o:ole="">
                            <v:imagedata r:id="rId54" o:title=""/>
                          </v:shape>
                          <o:OLEObject Type="Embed" ProgID="Visio.Drawing.15" ShapeID="_x0000_i1027" DrawAspect="Content" ObjectID="_1495381881" r:id="rId55"/>
                        </w:object>
                      </w:r>
                    </w:p>
                    <w:p w:rsidR="00822E1F" w:rsidRPr="00F747A6" w:rsidRDefault="00822E1F" w:rsidP="00F747A6">
                      <w:pPr>
                        <w:pStyle w:val="Caption"/>
                      </w:pPr>
                      <w:bookmarkStart w:id="40" w:name="_Ref421557298"/>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3</w:t>
                      </w:r>
                      <w:r>
                        <w:fldChar w:fldCharType="end"/>
                      </w:r>
                      <w:bookmarkEnd w:id="40"/>
                      <w:r>
                        <w:t>. Phân chia hệ thống phân giải đồng tham chiếu ra ba loại</w:t>
                      </w:r>
                      <w:r>
                        <w:br/>
                        <w:t>Person, Problem/Treatment/Test và Pronoun</w:t>
                      </w:r>
                    </w:p>
                  </w:txbxContent>
                </v:textbox>
                <w10:wrap type="square" anchorx="margin" anchory="margin"/>
              </v:shape>
            </w:pict>
          </mc:Fallback>
        </mc:AlternateContent>
      </w:r>
      <w:r w:rsidR="00F93661">
        <w:t>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w:t>
      </w:r>
      <w:r w:rsidR="00461541">
        <w:rPr>
          <w:noProof/>
        </w:rPr>
        <w:lastRenderedPageBreak/>
        <mc:AlternateContent>
          <mc:Choice Requires="wps">
            <w:drawing>
              <wp:anchor distT="0" distB="0" distL="114300" distR="114300" simplePos="0" relativeHeight="251676672" behindDoc="0" locked="0" layoutInCell="1" allowOverlap="0" wp14:anchorId="6BB1D220" wp14:editId="1FD70B4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5" w:name="_Ref421467628"/>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35"/>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BB1D220"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6" w:name="_Ref421467628"/>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1</w:t>
                      </w:r>
                      <w:r w:rsidR="00C33B55">
                        <w:rPr>
                          <w:noProof/>
                        </w:rPr>
                        <w:fldChar w:fldCharType="end"/>
                      </w:r>
                      <w:bookmarkEnd w:id="36"/>
                      <w:r>
                        <w:t>. Tập thuộc tính của cặp hai khái niệm lớp Person</w:t>
                      </w:r>
                    </w:p>
                  </w:txbxContent>
                </v:textbox>
                <w10:wrap type="square" anchorx="margin" anchory="margin"/>
              </v:shape>
            </w:pict>
          </mc:Fallback>
        </mc:AlternateContent>
      </w:r>
      <w:r w:rsidR="00D45AC7">
        <w:t>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lastRenderedPageBreak/>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7" w:name="_Ref421480975"/>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2</w:t>
                            </w:r>
                            <w:r w:rsidR="00C33B55">
                              <w:rPr>
                                <w:noProof/>
                              </w:rPr>
                              <w:fldChar w:fldCharType="end"/>
                            </w:r>
                            <w:bookmarkEnd w:id="37"/>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8" w:name="_Ref421480975"/>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2</w:t>
                      </w:r>
                      <w:r w:rsidR="00C33B55">
                        <w:rPr>
                          <w:noProof/>
                        </w:rPr>
                        <w:fldChar w:fldCharType="end"/>
                      </w:r>
                      <w:bookmarkEnd w:id="38"/>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60A51">
        <w:t xml:space="preserve">Bảng </w:t>
      </w:r>
      <w:r w:rsidR="00060A51">
        <w:rPr>
          <w:noProof/>
        </w:rPr>
        <w:t>4</w:t>
      </w:r>
      <w:r w:rsidR="00060A51">
        <w:t>.</w:t>
      </w:r>
      <w:r w:rsidR="00060A51">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w:t>
      </w:r>
      <w:r w:rsidR="00834DC3">
        <w:lastRenderedPageBreak/>
        <w:t>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lastRenderedPageBreak/>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lastRenderedPageBreak/>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60A51">
        <w:t xml:space="preserve">Bảng </w:t>
      </w:r>
      <w:r w:rsidR="00060A51">
        <w:rPr>
          <w:noProof/>
        </w:rPr>
        <w:t>4</w:t>
      </w:r>
      <w:r w:rsidR="00060A51">
        <w:t>.</w:t>
      </w:r>
      <w:r w:rsidR="00060A51">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60A51">
        <w:t xml:space="preserve">Bảng </w:t>
      </w:r>
      <w:r w:rsidR="00060A51">
        <w:rPr>
          <w:noProof/>
        </w:rPr>
        <w:t>4</w:t>
      </w:r>
      <w:r w:rsidR="00060A51">
        <w:t>.</w:t>
      </w:r>
      <w:r w:rsidR="00060A51">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9" w:name="_Toc421633500"/>
      <w:bookmarkStart w:id="40" w:name="_Toc420004841"/>
      <w:r>
        <w:t>Xây dựng các cụm khái niệm đồng tham chiếu</w:t>
      </w:r>
      <w:bookmarkEnd w:id="3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lastRenderedPageBreak/>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1" w:name="_Ref421536158"/>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3</w:t>
                            </w:r>
                            <w:r w:rsidR="00C33B55">
                              <w:rPr>
                                <w:noProof/>
                              </w:rPr>
                              <w:fldChar w:fldCharType="end"/>
                            </w:r>
                            <w:bookmarkEnd w:id="41"/>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2" w:name="_Ref421536158"/>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3</w:t>
                      </w:r>
                      <w:r w:rsidR="00C33B55">
                        <w:rPr>
                          <w:noProof/>
                        </w:rPr>
                        <w:fldChar w:fldCharType="end"/>
                      </w:r>
                      <w:bookmarkEnd w:id="42"/>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3" w:name="_Ref421533294"/>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4</w:t>
                            </w:r>
                            <w:r w:rsidR="00C33B55">
                              <w:rPr>
                                <w:noProof/>
                              </w:rPr>
                              <w:fldChar w:fldCharType="end"/>
                            </w:r>
                            <w:bookmarkEnd w:id="43"/>
                            <w:r>
                              <w:t>. Tập thuộc tính củ</w:t>
                            </w:r>
                            <w:r w:rsidR="00315210">
                              <w:t>a</w:t>
                            </w:r>
                            <w:r>
                              <w:t xml:space="preserve">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4" w:name="_Ref421533294"/>
                      <w:r>
                        <w:t xml:space="preserve">Bảng </w:t>
                      </w:r>
                      <w:r w:rsidR="00C33B55">
                        <w:fldChar w:fldCharType="begin"/>
                      </w:r>
                      <w:r w:rsidR="00C33B55">
                        <w:instrText xml:space="preserve"> STYLEREF 1 \s </w:instrText>
                      </w:r>
                      <w:r w:rsidR="00C33B55">
                        <w:fldChar w:fldCharType="separate"/>
                      </w:r>
                      <w:r w:rsidR="00060A51">
                        <w:rPr>
                          <w:noProof/>
                        </w:rPr>
                        <w:t>4</w:t>
                      </w:r>
                      <w:r w:rsidR="00C33B55">
                        <w:rPr>
                          <w:noProof/>
                        </w:rPr>
                        <w:fldChar w:fldCharType="end"/>
                      </w:r>
                      <w:r>
                        <w:t>.</w:t>
                      </w:r>
                      <w:r w:rsidR="00C33B55">
                        <w:fldChar w:fldCharType="begin"/>
                      </w:r>
                      <w:r w:rsidR="00C33B55">
                        <w:instrText xml:space="preserve"> SEQ B</w:instrText>
                      </w:r>
                      <w:r w:rsidR="00C33B55">
                        <w:instrText>ả</w:instrText>
                      </w:r>
                      <w:r w:rsidR="00C33B55">
                        <w:instrText xml:space="preserve">ng \* ARABIC \s 1 </w:instrText>
                      </w:r>
                      <w:r w:rsidR="00C33B55">
                        <w:fldChar w:fldCharType="separate"/>
                      </w:r>
                      <w:r w:rsidR="00060A51">
                        <w:rPr>
                          <w:noProof/>
                        </w:rPr>
                        <w:t>4</w:t>
                      </w:r>
                      <w:r w:rsidR="00C33B55">
                        <w:rPr>
                          <w:noProof/>
                        </w:rPr>
                        <w:fldChar w:fldCharType="end"/>
                      </w:r>
                      <w:bookmarkEnd w:id="44"/>
                      <w:r>
                        <w:t>. Tập thuộc tính củ</w:t>
                      </w:r>
                      <w:r w:rsidR="00315210">
                        <w:t>a</w:t>
                      </w:r>
                      <w:r>
                        <w:t xml:space="preserve">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5" w:name="_Toc421633501"/>
      <w:r>
        <w:lastRenderedPageBreak/>
        <w:t>T</w:t>
      </w:r>
      <w:r w:rsidR="009A1CB0">
        <w:t xml:space="preserve">hí nghiệm </w:t>
      </w:r>
      <w:r>
        <w:t>đánh giá</w:t>
      </w:r>
      <w:bookmarkEnd w:id="40"/>
      <w:bookmarkEnd w:id="45"/>
    </w:p>
    <w:p w:rsidR="00803D99" w:rsidRPr="00E13D29" w:rsidRDefault="00803D99" w:rsidP="00E13D29">
      <w:pPr>
        <w:pStyle w:val="Heading2"/>
      </w:pPr>
      <w:bookmarkStart w:id="46" w:name="_Toc420004842"/>
      <w:bookmarkStart w:id="47" w:name="_Toc421633502"/>
      <w:r>
        <w:t>Tập dữ liệu</w:t>
      </w:r>
      <w:bookmarkEnd w:id="46"/>
      <w:bookmarkEnd w:id="4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8" w:name="_Toc420004843"/>
      <w:bookmarkStart w:id="49" w:name="_Toc421633503"/>
      <w:r>
        <w:t>Phương pháp đánh giá</w:t>
      </w:r>
      <w:bookmarkEnd w:id="48"/>
      <w:bookmarkEnd w:id="49"/>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w:t>
      </w:r>
      <w:r w:rsidR="00A85316">
        <w:t xml:space="preserve"> xuất ra</w:t>
      </w:r>
      <w:r>
        <w:t xml:space="preserve">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33B55"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C33B55"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0" w:name="_Toc421633504"/>
      <w:r>
        <w:lastRenderedPageBreak/>
        <w:t>Tổng kết</w:t>
      </w:r>
      <w:bookmarkEnd w:id="50"/>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51" w:name="_Toc421633505" w:displacedByCustomXml="next"/>
    <w:bookmarkStart w:id="52"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2"/>
              <w:bookmarkEnd w:id="51"/>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53" w:name="HồT15"/>
                        <w:r>
                          <w:rPr>
                            <w:noProof/>
                          </w:rPr>
                          <w:t>[1]</w:t>
                        </w:r>
                        <w:bookmarkEnd w:id="53"/>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4" w:name="Özl11"/>
                        <w:r>
                          <w:rPr>
                            <w:noProof/>
                          </w:rPr>
                          <w:t>[2]</w:t>
                        </w:r>
                        <w:bookmarkEnd w:id="54"/>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5" w:name="Özl12"/>
                        <w:r>
                          <w:rPr>
                            <w:noProof/>
                          </w:rPr>
                          <w:t>[3]</w:t>
                        </w:r>
                        <w:bookmarkEnd w:id="55"/>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6" w:name="XuY12"/>
                        <w:r>
                          <w:rPr>
                            <w:noProof/>
                          </w:rPr>
                          <w:t>[4]</w:t>
                        </w:r>
                        <w:bookmarkEnd w:id="56"/>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7" w:name="NgV10"/>
                        <w:r>
                          <w:rPr>
                            <w:noProof/>
                          </w:rPr>
                          <w:t>[5]</w:t>
                        </w:r>
                        <w:bookmarkEnd w:id="57"/>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Hob86"/>
                        <w:r>
                          <w:rPr>
                            <w:noProof/>
                          </w:rPr>
                          <w:t>[6]</w:t>
                        </w:r>
                        <w:bookmarkEnd w:id="58"/>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Bre87"/>
                        <w:r>
                          <w:rPr>
                            <w:noProof/>
                          </w:rPr>
                          <w:t>[7]</w:t>
                        </w:r>
                        <w:bookmarkEnd w:id="59"/>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Poe04"/>
                        <w:r>
                          <w:rPr>
                            <w:noProof/>
                          </w:rPr>
                          <w:t>[8]</w:t>
                        </w:r>
                        <w:bookmarkEnd w:id="60"/>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GeN98"/>
                        <w:r>
                          <w:rPr>
                            <w:noProof/>
                          </w:rPr>
                          <w:t>[9]</w:t>
                        </w:r>
                        <w:bookmarkEnd w:id="61"/>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Soo01"/>
                        <w:r>
                          <w:rPr>
                            <w:noProof/>
                          </w:rPr>
                          <w:t>[10]</w:t>
                        </w:r>
                        <w:bookmarkEnd w:id="62"/>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NgV02"/>
                        <w:r>
                          <w:rPr>
                            <w:noProof/>
                          </w:rPr>
                          <w:t>[11]</w:t>
                        </w:r>
                        <w:bookmarkEnd w:id="63"/>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Yan08"/>
                        <w:r>
                          <w:rPr>
                            <w:noProof/>
                          </w:rPr>
                          <w:lastRenderedPageBreak/>
                          <w:t>[12]</w:t>
                        </w:r>
                        <w:bookmarkEnd w:id="64"/>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Mcc04"/>
                        <w:r>
                          <w:rPr>
                            <w:noProof/>
                          </w:rPr>
                          <w:t>[13]</w:t>
                        </w:r>
                        <w:bookmarkEnd w:id="65"/>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Cla99"/>
                        <w:r>
                          <w:rPr>
                            <w:noProof/>
                          </w:rPr>
                          <w:t>[14]</w:t>
                        </w:r>
                        <w:bookmarkEnd w:id="66"/>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Mül02"/>
                        <w:r>
                          <w:rPr>
                            <w:noProof/>
                          </w:rPr>
                          <w:t>[15]</w:t>
                        </w:r>
                        <w:bookmarkEnd w:id="67"/>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Qui93"/>
                        <w:r>
                          <w:rPr>
                            <w:noProof/>
                          </w:rPr>
                          <w:t>[16]</w:t>
                        </w:r>
                        <w:bookmarkEnd w:id="68"/>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Wil95"/>
                        <w:r>
                          <w:rPr>
                            <w:noProof/>
                          </w:rPr>
                          <w:t>[17]</w:t>
                        </w:r>
                        <w:bookmarkEnd w:id="69"/>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Dae05"/>
                        <w:r>
                          <w:rPr>
                            <w:noProof/>
                          </w:rPr>
                          <w:t>[18]</w:t>
                        </w:r>
                        <w:bookmarkEnd w:id="70"/>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1" w:name="Ber96"/>
                        <w:r>
                          <w:rPr>
                            <w:noProof/>
                          </w:rPr>
                          <w:t>[19]</w:t>
                        </w:r>
                        <w:bookmarkEnd w:id="71"/>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2" w:name="Fre99"/>
                        <w:r>
                          <w:rPr>
                            <w:noProof/>
                          </w:rPr>
                          <w:t>[20]</w:t>
                        </w:r>
                        <w:bookmarkEnd w:id="72"/>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3" w:name="Joa99"/>
                        <w:r>
                          <w:rPr>
                            <w:noProof/>
                          </w:rPr>
                          <w:t>[21]</w:t>
                        </w:r>
                        <w:bookmarkEnd w:id="73"/>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4" w:name="Ben08"/>
                        <w:r>
                          <w:rPr>
                            <w:noProof/>
                          </w:rPr>
                          <w:t>[23]</w:t>
                        </w:r>
                        <w:bookmarkEnd w:id="74"/>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6A6D74">
      <w:headerReference w:type="even" r:id="rId56"/>
      <w:headerReference w:type="default" r:id="rId57"/>
      <w:footerReference w:type="even" r:id="rId58"/>
      <w:footerReference w:type="default" r:id="rId59"/>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B55" w:rsidRDefault="00C33B55" w:rsidP="001341D9">
      <w:pPr>
        <w:spacing w:after="0"/>
      </w:pPr>
      <w:r>
        <w:separator/>
      </w:r>
    </w:p>
  </w:endnote>
  <w:endnote w:type="continuationSeparator" w:id="0">
    <w:p w:rsidR="00C33B55" w:rsidRDefault="00C33B55" w:rsidP="001341D9">
      <w:pPr>
        <w:spacing w:after="0"/>
      </w:pPr>
      <w:r>
        <w:continuationSeparator/>
      </w:r>
    </w:p>
  </w:endnote>
  <w:endnote w:type="continuationNotice" w:id="1">
    <w:p w:rsidR="00C33B55" w:rsidRDefault="00C33B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881491">
      <w:rPr>
        <w:rFonts w:ascii="LM Sans 10" w:hAnsi="LM Sans 10"/>
        <w:noProof/>
      </w:rPr>
      <w:t>32</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881491">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B55" w:rsidRDefault="00C33B55" w:rsidP="001341D9">
      <w:pPr>
        <w:spacing w:after="0"/>
      </w:pPr>
      <w:r>
        <w:separator/>
      </w:r>
    </w:p>
  </w:footnote>
  <w:footnote w:type="continuationSeparator" w:id="0">
    <w:p w:rsidR="00C33B55" w:rsidRDefault="00C33B55" w:rsidP="001341D9">
      <w:pPr>
        <w:spacing w:after="0"/>
      </w:pPr>
      <w:r>
        <w:continuationSeparator/>
      </w:r>
    </w:p>
  </w:footnote>
  <w:footnote w:type="continuationNotice" w:id="1">
    <w:p w:rsidR="00C33B55" w:rsidRDefault="00C33B5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60A51">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132AD9" w:rsidRDefault="00822E1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881491">
      <w:rPr>
        <w:rFonts w:ascii="LM Sans 10" w:hAnsi="LM Sans 10"/>
        <w:noProof/>
      </w:rPr>
      <w:t>Thí nghiệm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881491">
      <w:rPr>
        <w:rFonts w:ascii="LM Sans 10" w:hAnsi="LM Sans 10"/>
        <w:noProof/>
      </w:rPr>
      <w:t>Thí nghiệm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254F"/>
    <w:rsid w:val="000E2A6F"/>
    <w:rsid w:val="000E30AB"/>
    <w:rsid w:val="000E6074"/>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5160"/>
    <w:rsid w:val="00135AE0"/>
    <w:rsid w:val="001373BE"/>
    <w:rsid w:val="00140566"/>
    <w:rsid w:val="001409B0"/>
    <w:rsid w:val="001410D0"/>
    <w:rsid w:val="00150B74"/>
    <w:rsid w:val="0015123D"/>
    <w:rsid w:val="001521E7"/>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41661"/>
    <w:rsid w:val="00243004"/>
    <w:rsid w:val="00244408"/>
    <w:rsid w:val="00252877"/>
    <w:rsid w:val="00252CC9"/>
    <w:rsid w:val="0025322B"/>
    <w:rsid w:val="00253AEF"/>
    <w:rsid w:val="00254A2E"/>
    <w:rsid w:val="00257D85"/>
    <w:rsid w:val="002616D8"/>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6376"/>
    <w:rsid w:val="003068DD"/>
    <w:rsid w:val="00310BB5"/>
    <w:rsid w:val="00311B96"/>
    <w:rsid w:val="00313B61"/>
    <w:rsid w:val="00314DE9"/>
    <w:rsid w:val="00315210"/>
    <w:rsid w:val="00315552"/>
    <w:rsid w:val="00316498"/>
    <w:rsid w:val="0031678D"/>
    <w:rsid w:val="00316F3D"/>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76AE"/>
    <w:rsid w:val="00400A6C"/>
    <w:rsid w:val="00401E7E"/>
    <w:rsid w:val="004020B8"/>
    <w:rsid w:val="004022BE"/>
    <w:rsid w:val="004024EB"/>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4C11"/>
    <w:rsid w:val="004456D6"/>
    <w:rsid w:val="00450072"/>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B5C"/>
    <w:rsid w:val="004B1CBB"/>
    <w:rsid w:val="004B4BD1"/>
    <w:rsid w:val="004B7903"/>
    <w:rsid w:val="004B79CD"/>
    <w:rsid w:val="004C0B54"/>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1CDD"/>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A6D74"/>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B42"/>
    <w:rsid w:val="00796112"/>
    <w:rsid w:val="00796981"/>
    <w:rsid w:val="007969C4"/>
    <w:rsid w:val="007A2568"/>
    <w:rsid w:val="007A2D1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6A6B"/>
    <w:rsid w:val="00846EAF"/>
    <w:rsid w:val="00847BCC"/>
    <w:rsid w:val="008515C7"/>
    <w:rsid w:val="008521C3"/>
    <w:rsid w:val="0085433B"/>
    <w:rsid w:val="008551C5"/>
    <w:rsid w:val="0085531D"/>
    <w:rsid w:val="00861E45"/>
    <w:rsid w:val="00864C5E"/>
    <w:rsid w:val="00864D7D"/>
    <w:rsid w:val="0086588B"/>
    <w:rsid w:val="00867196"/>
    <w:rsid w:val="008677A4"/>
    <w:rsid w:val="008708B0"/>
    <w:rsid w:val="00870F51"/>
    <w:rsid w:val="00871C62"/>
    <w:rsid w:val="00871F48"/>
    <w:rsid w:val="00872AD0"/>
    <w:rsid w:val="00874DDF"/>
    <w:rsid w:val="00876C1F"/>
    <w:rsid w:val="00880CC8"/>
    <w:rsid w:val="0088104D"/>
    <w:rsid w:val="00881233"/>
    <w:rsid w:val="00881491"/>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4447"/>
    <w:rsid w:val="009E0AE0"/>
    <w:rsid w:val="009E51F2"/>
    <w:rsid w:val="009E6D46"/>
    <w:rsid w:val="009F15F0"/>
    <w:rsid w:val="009F49CF"/>
    <w:rsid w:val="009F4E2E"/>
    <w:rsid w:val="009F53F9"/>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1A2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5F1"/>
    <w:rsid w:val="00B6712F"/>
    <w:rsid w:val="00B67996"/>
    <w:rsid w:val="00B7168A"/>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3B5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24E"/>
    <w:rsid w:val="00CC6887"/>
    <w:rsid w:val="00CC6956"/>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5446"/>
    <w:rsid w:val="00D760C1"/>
    <w:rsid w:val="00D76C51"/>
    <w:rsid w:val="00D77804"/>
    <w:rsid w:val="00D80569"/>
    <w:rsid w:val="00D820E4"/>
    <w:rsid w:val="00D82DC9"/>
    <w:rsid w:val="00D85DBA"/>
    <w:rsid w:val="00D8636F"/>
    <w:rsid w:val="00D900FF"/>
    <w:rsid w:val="00D905AA"/>
    <w:rsid w:val="00D913D6"/>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E8C"/>
    <w:rsid w:val="00E0154F"/>
    <w:rsid w:val="00E019C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4E9"/>
    <w:rsid w:val="00E46EBE"/>
    <w:rsid w:val="00E4745D"/>
    <w:rsid w:val="00E47A15"/>
    <w:rsid w:val="00E50EF7"/>
    <w:rsid w:val="00E52E1F"/>
    <w:rsid w:val="00E54A47"/>
    <w:rsid w:val="00E55F7E"/>
    <w:rsid w:val="00E5617A"/>
    <w:rsid w:val="00E56F9E"/>
    <w:rsid w:val="00E60019"/>
    <w:rsid w:val="00E61DDC"/>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90CA9"/>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22C"/>
    <w:rsid w:val="00EC3425"/>
    <w:rsid w:val="00ED1357"/>
    <w:rsid w:val="00ED1DD5"/>
    <w:rsid w:val="00ED56B0"/>
    <w:rsid w:val="00ED5B09"/>
    <w:rsid w:val="00ED615B"/>
    <w:rsid w:val="00ED66B2"/>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1BA4"/>
    <w:pPr>
      <w:spacing w:line="240" w:lineRule="auto"/>
      <w:jc w:val="both"/>
    </w:pPr>
    <w:rPr>
      <w:rFonts w:ascii="LM Roman 10" w:hAnsi="LM Roman 10"/>
    </w:rPr>
  </w:style>
  <w:style w:type="paragraph" w:styleId="Heading1">
    <w:name w:val="heading 1"/>
    <w:basedOn w:val="Normal"/>
    <w:next w:val="Normal"/>
    <w:link w:val="Heading1Char"/>
    <w:uiPriority w:val="9"/>
    <w:qFormat/>
    <w:rsid w:val="00457707"/>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457707"/>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457707"/>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457707"/>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45770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45770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5770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5770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770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7707"/>
    <w:rPr>
      <w:color w:val="808080"/>
    </w:rPr>
  </w:style>
  <w:style w:type="character" w:customStyle="1" w:styleId="Heading1Char">
    <w:name w:val="Heading 1 Char"/>
    <w:basedOn w:val="DefaultParagraphFont"/>
    <w:link w:val="Heading1"/>
    <w:uiPriority w:val="9"/>
    <w:rsid w:val="00457707"/>
    <w:rPr>
      <w:rFonts w:ascii="LM Roman 10" w:eastAsiaTheme="majorEastAsia" w:hAnsi="LM Roman 10" w:cstheme="majorBidi"/>
      <w:b/>
      <w:sz w:val="26"/>
      <w:szCs w:val="32"/>
    </w:rPr>
  </w:style>
  <w:style w:type="paragraph" w:styleId="NoSpacing">
    <w:name w:val="No Spacing"/>
    <w:link w:val="NoSpacingChar"/>
    <w:uiPriority w:val="1"/>
    <w:qFormat/>
    <w:rsid w:val="00457707"/>
    <w:pPr>
      <w:spacing w:after="0" w:line="240" w:lineRule="auto"/>
    </w:pPr>
    <w:rPr>
      <w:rFonts w:ascii="LM Roman 10" w:hAnsi="LM Roman 10"/>
    </w:rPr>
  </w:style>
  <w:style w:type="character" w:customStyle="1" w:styleId="Heading2Char">
    <w:name w:val="Heading 2 Char"/>
    <w:basedOn w:val="DefaultParagraphFont"/>
    <w:link w:val="Heading2"/>
    <w:uiPriority w:val="9"/>
    <w:rsid w:val="00457707"/>
    <w:rPr>
      <w:rFonts w:ascii="LM Roman 10" w:eastAsiaTheme="majorEastAsia" w:hAnsi="LM Roman 10" w:cstheme="majorBidi"/>
      <w:b/>
      <w:szCs w:val="26"/>
    </w:rPr>
  </w:style>
  <w:style w:type="paragraph" w:styleId="ListParagraph">
    <w:name w:val="List Paragraph"/>
    <w:basedOn w:val="Normal"/>
    <w:uiPriority w:val="34"/>
    <w:qFormat/>
    <w:rsid w:val="00457707"/>
    <w:pPr>
      <w:ind w:left="567"/>
      <w:contextualSpacing/>
    </w:pPr>
  </w:style>
  <w:style w:type="character" w:customStyle="1" w:styleId="Heading3Char">
    <w:name w:val="Heading 3 Char"/>
    <w:basedOn w:val="DefaultParagraphFont"/>
    <w:link w:val="Heading3"/>
    <w:uiPriority w:val="9"/>
    <w:rsid w:val="0045770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45770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4577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4577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577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577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5770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45770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45770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45770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457707"/>
    <w:rPr>
      <w:rFonts w:ascii="LM Roman 10" w:hAnsi="LM Roman 10"/>
      <w:i/>
      <w:iCs/>
      <w:color w:val="5B9BD5" w:themeColor="accent1"/>
    </w:rPr>
  </w:style>
  <w:style w:type="table" w:styleId="TableGrid">
    <w:name w:val="Table Grid"/>
    <w:basedOn w:val="TableNormal"/>
    <w:uiPriority w:val="39"/>
    <w:rsid w:val="004577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45770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457707"/>
    <w:pPr>
      <w:spacing w:after="100"/>
      <w:ind w:left="397" w:hanging="397"/>
    </w:pPr>
    <w:rPr>
      <w:b/>
    </w:rPr>
  </w:style>
  <w:style w:type="paragraph" w:styleId="TOC2">
    <w:name w:val="toc 2"/>
    <w:basedOn w:val="Normal"/>
    <w:next w:val="Normal"/>
    <w:autoRedefine/>
    <w:uiPriority w:val="39"/>
    <w:unhideWhenUsed/>
    <w:rsid w:val="00457707"/>
    <w:pPr>
      <w:spacing w:after="100"/>
      <w:ind w:left="964" w:hanging="567"/>
    </w:pPr>
  </w:style>
  <w:style w:type="character" w:styleId="Hyperlink">
    <w:name w:val="Hyperlink"/>
    <w:basedOn w:val="DefaultParagraphFont"/>
    <w:uiPriority w:val="99"/>
    <w:unhideWhenUsed/>
    <w:rsid w:val="00457707"/>
    <w:rPr>
      <w:color w:val="0563C1" w:themeColor="hyperlink"/>
      <w:u w:val="single"/>
    </w:rPr>
  </w:style>
  <w:style w:type="paragraph" w:styleId="Header">
    <w:name w:val="header"/>
    <w:basedOn w:val="Normal"/>
    <w:link w:val="HeaderChar"/>
    <w:uiPriority w:val="99"/>
    <w:unhideWhenUsed/>
    <w:rsid w:val="00457707"/>
    <w:pPr>
      <w:tabs>
        <w:tab w:val="center" w:pos="4680"/>
        <w:tab w:val="right" w:pos="9360"/>
      </w:tabs>
      <w:spacing w:after="0"/>
    </w:pPr>
  </w:style>
  <w:style w:type="character" w:customStyle="1" w:styleId="HeaderChar">
    <w:name w:val="Header Char"/>
    <w:basedOn w:val="DefaultParagraphFont"/>
    <w:link w:val="Header"/>
    <w:uiPriority w:val="99"/>
    <w:rsid w:val="00457707"/>
    <w:rPr>
      <w:rFonts w:ascii="LM Roman 10" w:hAnsi="LM Roman 10"/>
    </w:rPr>
  </w:style>
  <w:style w:type="paragraph" w:styleId="Footer">
    <w:name w:val="footer"/>
    <w:basedOn w:val="Normal"/>
    <w:link w:val="FooterChar"/>
    <w:uiPriority w:val="99"/>
    <w:unhideWhenUsed/>
    <w:rsid w:val="00457707"/>
    <w:pPr>
      <w:tabs>
        <w:tab w:val="center" w:pos="4680"/>
        <w:tab w:val="right" w:pos="9360"/>
      </w:tabs>
      <w:spacing w:after="0"/>
    </w:pPr>
  </w:style>
  <w:style w:type="character" w:customStyle="1" w:styleId="FooterChar">
    <w:name w:val="Footer Char"/>
    <w:basedOn w:val="DefaultParagraphFont"/>
    <w:link w:val="Footer"/>
    <w:uiPriority w:val="99"/>
    <w:rsid w:val="00457707"/>
    <w:rPr>
      <w:rFonts w:ascii="LM Roman 10" w:hAnsi="LM Roman 10"/>
    </w:rPr>
  </w:style>
  <w:style w:type="paragraph" w:customStyle="1" w:styleId="Abstract">
    <w:name w:val="Abstract"/>
    <w:basedOn w:val="NoSpacing"/>
    <w:next w:val="Normal"/>
    <w:link w:val="AbstractChar"/>
    <w:qFormat/>
    <w:rsid w:val="00457707"/>
    <w:pPr>
      <w:spacing w:before="480" w:after="480"/>
      <w:ind w:left="547" w:right="533"/>
      <w:jc w:val="both"/>
    </w:pPr>
    <w:rPr>
      <w:b/>
      <w:sz w:val="18"/>
    </w:rPr>
  </w:style>
  <w:style w:type="paragraph" w:customStyle="1" w:styleId="Keyword">
    <w:name w:val="Keyword"/>
    <w:basedOn w:val="NoSpacing"/>
    <w:next w:val="Normal"/>
    <w:link w:val="KeywordChar"/>
    <w:qFormat/>
    <w:rsid w:val="00457707"/>
    <w:pPr>
      <w:spacing w:before="480" w:after="480"/>
    </w:pPr>
    <w:rPr>
      <w:b/>
    </w:rPr>
  </w:style>
  <w:style w:type="character" w:customStyle="1" w:styleId="NoSpacingChar">
    <w:name w:val="No Spacing Char"/>
    <w:basedOn w:val="DefaultParagraphFont"/>
    <w:link w:val="NoSpacing"/>
    <w:uiPriority w:val="1"/>
    <w:rsid w:val="00457707"/>
    <w:rPr>
      <w:rFonts w:ascii="LM Roman 10" w:hAnsi="LM Roman 10"/>
    </w:rPr>
  </w:style>
  <w:style w:type="character" w:customStyle="1" w:styleId="AbstractChar">
    <w:name w:val="Abstract Char"/>
    <w:basedOn w:val="NoSpacingChar"/>
    <w:link w:val="Abstract"/>
    <w:rsid w:val="00457707"/>
    <w:rPr>
      <w:rFonts w:ascii="LM Roman 10" w:hAnsi="LM Roman 10"/>
      <w:b/>
      <w:sz w:val="18"/>
    </w:rPr>
  </w:style>
  <w:style w:type="character" w:customStyle="1" w:styleId="KeywordChar">
    <w:name w:val="Keyword Char"/>
    <w:basedOn w:val="NoSpacingChar"/>
    <w:link w:val="Keyword"/>
    <w:rsid w:val="00457707"/>
    <w:rPr>
      <w:rFonts w:ascii="LM Roman 10" w:hAnsi="LM Roman 10"/>
      <w:b/>
    </w:rPr>
  </w:style>
  <w:style w:type="paragraph" w:styleId="Caption">
    <w:name w:val="caption"/>
    <w:basedOn w:val="NoSpacing"/>
    <w:next w:val="Normal"/>
    <w:uiPriority w:val="35"/>
    <w:unhideWhenUsed/>
    <w:qFormat/>
    <w:rsid w:val="00457707"/>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457707"/>
    <w:pPr>
      <w:keepNext/>
      <w:keepLines/>
      <w:spacing w:before="120" w:after="120"/>
      <w:outlineLvl w:val="3"/>
    </w:pPr>
    <w:rPr>
      <w:b/>
    </w:rPr>
  </w:style>
  <w:style w:type="character" w:customStyle="1" w:styleId="High-levelHeadingChar">
    <w:name w:val="High-level Heading Char"/>
    <w:basedOn w:val="DefaultParagraphFont"/>
    <w:link w:val="High-levelHeading"/>
    <w:rsid w:val="00457707"/>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457707"/>
    <w:pPr>
      <w:numPr>
        <w:numId w:val="9"/>
      </w:numPr>
      <w:spacing w:before="200" w:after="200"/>
    </w:pPr>
    <w:rPr>
      <w:i/>
    </w:rPr>
  </w:style>
  <w:style w:type="character" w:customStyle="1" w:styleId="ExampleChar">
    <w:name w:val="Example Char"/>
    <w:basedOn w:val="DefaultParagraphFont"/>
    <w:link w:val="Example"/>
    <w:rsid w:val="0045770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457707"/>
    <w:pPr>
      <w:keepNext/>
      <w:keepLines/>
      <w:spacing w:after="0"/>
    </w:pPr>
    <w:rPr>
      <w:i/>
    </w:rPr>
  </w:style>
  <w:style w:type="paragraph" w:customStyle="1" w:styleId="SpecialListContent">
    <w:name w:val="Special List Content"/>
    <w:link w:val="SpecialListContentChar"/>
    <w:qFormat/>
    <w:rsid w:val="00457707"/>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457707"/>
    <w:rPr>
      <w:rFonts w:ascii="LM Roman 10" w:hAnsi="LM Roman 10"/>
      <w:i/>
    </w:rPr>
  </w:style>
  <w:style w:type="character" w:customStyle="1" w:styleId="SpecialListContentChar">
    <w:name w:val="Special List Content Char"/>
    <w:basedOn w:val="SpecialListHeaderChar"/>
    <w:link w:val="SpecialListContent"/>
    <w:rsid w:val="00457707"/>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chart" Target="charts/chart10.xml"/><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image" Target="media/image4.jpg"/><Relationship Id="rId47" Type="http://schemas.openxmlformats.org/officeDocument/2006/relationships/package" Target="embeddings/Microsoft_Visio_Drawing2.vsdx"/><Relationship Id="rId50" Type="http://schemas.openxmlformats.org/officeDocument/2006/relationships/image" Target="media/image60.emf"/><Relationship Id="rId55" Type="http://schemas.openxmlformats.org/officeDocument/2006/relationships/package" Target="embeddings/Microsoft_Visio_Drawing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3.gif"/><Relationship Id="rId45" Type="http://schemas.openxmlformats.org/officeDocument/2006/relationships/package" Target="embeddings/Microsoft_Visio_Drawing111.vsdx"/><Relationship Id="rId53" Type="http://schemas.openxmlformats.org/officeDocument/2006/relationships/package" Target="embeddings/Microsoft_Visio_Drawing533.vsdx"/><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image" Target="media/image40.jpg"/><Relationship Id="rId48" Type="http://schemas.openxmlformats.org/officeDocument/2006/relationships/image" Target="media/image6.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image" Target="media/image50.emf"/><Relationship Id="rId59" Type="http://schemas.openxmlformats.org/officeDocument/2006/relationships/footer" Target="footer3.xml"/><Relationship Id="rId20" Type="http://schemas.openxmlformats.org/officeDocument/2006/relationships/diagramQuickStyle" Target="diagrams/quickStyle2.xml"/><Relationship Id="rId41" Type="http://schemas.openxmlformats.org/officeDocument/2006/relationships/image" Target="media/image30.gif"/><Relationship Id="rId54" Type="http://schemas.openxmlformats.org/officeDocument/2006/relationships/image" Target="media/image7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322.vsdx"/><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diagramColors" Target="diagrams/colors4.xml"/><Relationship Id="rId44" Type="http://schemas.openxmlformats.org/officeDocument/2006/relationships/image" Target="media/image5.emf"/><Relationship Id="rId52" Type="http://schemas.openxmlformats.org/officeDocument/2006/relationships/image" Target="media/image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332813952"/>
        <c:axId val="332813392"/>
      </c:scatterChart>
      <c:valAx>
        <c:axId val="332813952"/>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32813392"/>
        <c:crossesAt val="-0.5"/>
        <c:crossBetween val="midCat"/>
      </c:valAx>
      <c:valAx>
        <c:axId val="332813392"/>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32813952"/>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633048368"/>
        <c:axId val="1633050544"/>
      </c:scatterChart>
      <c:valAx>
        <c:axId val="163304836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50544"/>
        <c:crossesAt val="-0.5"/>
        <c:crossBetween val="midCat"/>
      </c:valAx>
      <c:valAx>
        <c:axId val="163305054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4836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20838D42-5ACA-4534-8BB2-C2B8F311F964}" type="presOf" srcId="{ABCD5654-6AFC-43E4-B89E-2B938BB6EEC2}" destId="{EC31D3A8-D892-450B-9B9F-67CEEBD53FA6}"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83D8DEAE-AA4A-4007-BA99-190FFCE3FC3F}" type="presOf" srcId="{6B411A8C-8AB2-4DC8-98A8-0CCB86BB8AE7}" destId="{77A09002-37E7-4C58-804E-E73029D7F840}"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3E422A16-1ADD-4AB6-81B2-F0726B1E170A}" type="presOf" srcId="{C2BB8D5E-E4BF-4DA9-8618-8B4BBC4B0D77}" destId="{322802BC-81DA-428E-B5E0-4358D9969419}" srcOrd="1" destOrd="0" presId="urn:microsoft.com/office/officeart/2005/8/layout/orgChart1"/>
    <dgm:cxn modelId="{3B749EAF-9E6A-417C-B690-A6CE7E812D12}" type="presOf" srcId="{EC645A8D-4258-4A4A-BECE-EBA6FC628F0B}" destId="{E08044A0-33B1-4452-8C19-F2C9FAA00E45}" srcOrd="0" destOrd="0" presId="urn:microsoft.com/office/officeart/2005/8/layout/orgChart1"/>
    <dgm:cxn modelId="{5E387368-B12D-4596-A5DE-E9F33E308A12}" type="presOf" srcId="{1CC0C5BB-04B8-44E5-938D-FCE46AE3C529}" destId="{FE89A596-604F-4424-A763-C48182863A29}" srcOrd="1" destOrd="0" presId="urn:microsoft.com/office/officeart/2005/8/layout/orgChart1"/>
    <dgm:cxn modelId="{6F16FE3D-2716-4AA2-A8E2-0D8F379D982E}" type="presOf" srcId="{84AA2CEB-5650-4B94-9692-91046205CCFB}" destId="{B3956DD9-759A-4C8E-8763-477C5B83E32F}" srcOrd="0" destOrd="0" presId="urn:microsoft.com/office/officeart/2005/8/layout/orgChart1"/>
    <dgm:cxn modelId="{2365EEFD-259D-4FD9-8AE6-E69155BB3278}" type="presOf" srcId="{6B411A8C-8AB2-4DC8-98A8-0CCB86BB8AE7}" destId="{1D4D4550-94B6-41C2-8B59-57947C724E32}" srcOrd="1" destOrd="0" presId="urn:microsoft.com/office/officeart/2005/8/layout/orgChart1"/>
    <dgm:cxn modelId="{01C07D8A-094A-44B4-9FA8-47DB5EF1B07E}" type="presOf" srcId="{218B7655-C1E7-4C55-8A6B-57FF5E0286F8}" destId="{2BA344A5-3D26-4074-82C1-9CF21FD1A2BC}" srcOrd="0" destOrd="0" presId="urn:microsoft.com/office/officeart/2005/8/layout/orgChart1"/>
    <dgm:cxn modelId="{1BD5FB6E-DEC4-4FFA-A19D-60E016CA3139}" type="presOf" srcId="{84AA2CEB-5650-4B94-9692-91046205CCFB}" destId="{C1879E52-3B84-4A4F-BC51-917D2E4028BA}" srcOrd="1" destOrd="0" presId="urn:microsoft.com/office/officeart/2005/8/layout/orgChart1"/>
    <dgm:cxn modelId="{6E225C72-FFED-448D-A82D-5E27D9BFA212}" type="presOf" srcId="{33345D3E-0B41-40ED-8078-C7F6ED699EBF}" destId="{214B3BF8-5855-47E5-BEEF-ED1D0C71E13F}"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6A39E097-CE6E-45F3-9A86-A1B78BE20F2B}" type="presOf" srcId="{B0999B38-5F64-4FC6-8842-9C5679E6D990}" destId="{1131E66D-AF26-468F-9644-3B961E4D491A}" srcOrd="0" destOrd="0" presId="urn:microsoft.com/office/officeart/2005/8/layout/orgChart1"/>
    <dgm:cxn modelId="{6F5D6BAB-E0DF-4E8E-B84B-3ADADCEB703A}" type="presOf" srcId="{EC645A8D-4258-4A4A-BECE-EBA6FC628F0B}" destId="{6FE38035-F466-4547-8F6C-993A05E42E56}"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0DA189FB-889E-4416-AC6F-A82E79F28846}" type="presOf" srcId="{1CC0C5BB-04B8-44E5-938D-FCE46AE3C529}" destId="{24FE5404-A7F7-4C4C-8A22-94AE77EDADBA}" srcOrd="0" destOrd="0" presId="urn:microsoft.com/office/officeart/2005/8/layout/orgChart1"/>
    <dgm:cxn modelId="{34B9F93B-25AF-4BA3-A497-1998B0375420}" type="presOf" srcId="{A16AF306-0323-4AB2-B19D-77A9098F2421}" destId="{3408ED3D-7875-4B26-BF29-9F0063F12119}" srcOrd="0" destOrd="0" presId="urn:microsoft.com/office/officeart/2005/8/layout/orgChart1"/>
    <dgm:cxn modelId="{4D12A062-9F95-4BED-ACC0-0F04D40361F2}" type="presOf" srcId="{C2BB8D5E-E4BF-4DA9-8618-8B4BBC4B0D77}" destId="{E433FCA2-8322-49AC-8EE5-2099793B0A0D}" srcOrd="0" destOrd="0" presId="urn:microsoft.com/office/officeart/2005/8/layout/orgChart1"/>
    <dgm:cxn modelId="{80CB5A8F-86ED-467A-9C92-B763867585E5}" type="presParOf" srcId="{214B3BF8-5855-47E5-BEEF-ED1D0C71E13F}" destId="{E9AFEDEB-6359-4654-8720-C7861026CCE2}" srcOrd="0" destOrd="0" presId="urn:microsoft.com/office/officeart/2005/8/layout/orgChart1"/>
    <dgm:cxn modelId="{D0609279-83D3-4819-AF1F-C067E605E04C}" type="presParOf" srcId="{E9AFEDEB-6359-4654-8720-C7861026CCE2}" destId="{66BDF6B5-3F52-40D4-BC2B-B0C1320E4AE8}" srcOrd="0" destOrd="0" presId="urn:microsoft.com/office/officeart/2005/8/layout/orgChart1"/>
    <dgm:cxn modelId="{27FBBFAC-7316-4B7E-A38C-2C4033DD6083}" type="presParOf" srcId="{66BDF6B5-3F52-40D4-BC2B-B0C1320E4AE8}" destId="{77A09002-37E7-4C58-804E-E73029D7F840}" srcOrd="0" destOrd="0" presId="urn:microsoft.com/office/officeart/2005/8/layout/orgChart1"/>
    <dgm:cxn modelId="{60E7A724-2259-4F15-8E7F-4111AEE5D5BC}" type="presParOf" srcId="{66BDF6B5-3F52-40D4-BC2B-B0C1320E4AE8}" destId="{1D4D4550-94B6-41C2-8B59-57947C724E32}" srcOrd="1" destOrd="0" presId="urn:microsoft.com/office/officeart/2005/8/layout/orgChart1"/>
    <dgm:cxn modelId="{273DA03B-5FCE-40B6-BF56-0E3045B968BB}" type="presParOf" srcId="{E9AFEDEB-6359-4654-8720-C7861026CCE2}" destId="{5DF9F330-6C4E-4229-8269-0B9BF8222710}" srcOrd="1" destOrd="0" presId="urn:microsoft.com/office/officeart/2005/8/layout/orgChart1"/>
    <dgm:cxn modelId="{2A27C640-884F-487E-9231-140D5A42B26F}" type="presParOf" srcId="{5DF9F330-6C4E-4229-8269-0B9BF8222710}" destId="{3408ED3D-7875-4B26-BF29-9F0063F12119}" srcOrd="0" destOrd="0" presId="urn:microsoft.com/office/officeart/2005/8/layout/orgChart1"/>
    <dgm:cxn modelId="{7612448F-126E-4DC9-A514-E9AB5AF136CA}" type="presParOf" srcId="{5DF9F330-6C4E-4229-8269-0B9BF8222710}" destId="{D61D5F04-9783-4429-A622-94B80531DF27}" srcOrd="1" destOrd="0" presId="urn:microsoft.com/office/officeart/2005/8/layout/orgChart1"/>
    <dgm:cxn modelId="{45FAACC0-1285-4E8C-BFDF-604DAF03EAD1}" type="presParOf" srcId="{D61D5F04-9783-4429-A622-94B80531DF27}" destId="{7123C5D7-F3C3-44BB-BF6B-89F2ADBDF807}" srcOrd="0" destOrd="0" presId="urn:microsoft.com/office/officeart/2005/8/layout/orgChart1"/>
    <dgm:cxn modelId="{9F4460F5-D676-48FA-927A-BE8A1279E292}" type="presParOf" srcId="{7123C5D7-F3C3-44BB-BF6B-89F2ADBDF807}" destId="{24FE5404-A7F7-4C4C-8A22-94AE77EDADBA}" srcOrd="0" destOrd="0" presId="urn:microsoft.com/office/officeart/2005/8/layout/orgChart1"/>
    <dgm:cxn modelId="{4992FFB0-DE52-4780-8FB1-0C387CC558A3}" type="presParOf" srcId="{7123C5D7-F3C3-44BB-BF6B-89F2ADBDF807}" destId="{FE89A596-604F-4424-A763-C48182863A29}" srcOrd="1" destOrd="0" presId="urn:microsoft.com/office/officeart/2005/8/layout/orgChart1"/>
    <dgm:cxn modelId="{D04468BC-3047-4C03-9CD5-7BB57A240FA4}" type="presParOf" srcId="{D61D5F04-9783-4429-A622-94B80531DF27}" destId="{87C5126D-25D2-4EFF-931E-3A0B0A17DF57}" srcOrd="1" destOrd="0" presId="urn:microsoft.com/office/officeart/2005/8/layout/orgChart1"/>
    <dgm:cxn modelId="{555DFDB6-5717-4147-91B6-C3C1E548A083}" type="presParOf" srcId="{D61D5F04-9783-4429-A622-94B80531DF27}" destId="{6EE38AFC-2207-42D1-A89A-C27EBA7433FE}" srcOrd="2" destOrd="0" presId="urn:microsoft.com/office/officeart/2005/8/layout/orgChart1"/>
    <dgm:cxn modelId="{F6AE8A10-D45C-436F-ABAA-67B0059F0018}" type="presParOf" srcId="{5DF9F330-6C4E-4229-8269-0B9BF8222710}" destId="{EC31D3A8-D892-450B-9B9F-67CEEBD53FA6}" srcOrd="2" destOrd="0" presId="urn:microsoft.com/office/officeart/2005/8/layout/orgChart1"/>
    <dgm:cxn modelId="{290559FE-5AA1-471F-B382-CA7F020D5EB0}" type="presParOf" srcId="{5DF9F330-6C4E-4229-8269-0B9BF8222710}" destId="{9EFBA0A0-7585-4EF3-A9A7-F9C956BCC3EC}" srcOrd="3" destOrd="0" presId="urn:microsoft.com/office/officeart/2005/8/layout/orgChart1"/>
    <dgm:cxn modelId="{F4555A30-10AA-4650-ACE1-0C617A39D872}" type="presParOf" srcId="{9EFBA0A0-7585-4EF3-A9A7-F9C956BCC3EC}" destId="{3B35A8D7-503C-4A44-825D-BAF34C80948B}" srcOrd="0" destOrd="0" presId="urn:microsoft.com/office/officeart/2005/8/layout/orgChart1"/>
    <dgm:cxn modelId="{7CD76E5F-8AD3-4B01-A6DB-0DF3FD1BF5DA}" type="presParOf" srcId="{3B35A8D7-503C-4A44-825D-BAF34C80948B}" destId="{E08044A0-33B1-4452-8C19-F2C9FAA00E45}" srcOrd="0" destOrd="0" presId="urn:microsoft.com/office/officeart/2005/8/layout/orgChart1"/>
    <dgm:cxn modelId="{C1AF5A5B-A240-4CA5-AE3D-300CF30D29C4}" type="presParOf" srcId="{3B35A8D7-503C-4A44-825D-BAF34C80948B}" destId="{6FE38035-F466-4547-8F6C-993A05E42E56}" srcOrd="1" destOrd="0" presId="urn:microsoft.com/office/officeart/2005/8/layout/orgChart1"/>
    <dgm:cxn modelId="{48E88F5B-43AC-4B97-8019-E79CF1234F72}" type="presParOf" srcId="{9EFBA0A0-7585-4EF3-A9A7-F9C956BCC3EC}" destId="{BCB31228-0A52-41D3-8CA5-83524F6D7B8B}" srcOrd="1" destOrd="0" presId="urn:microsoft.com/office/officeart/2005/8/layout/orgChart1"/>
    <dgm:cxn modelId="{F00E2F3C-6586-45FE-B75F-3B12B153A275}" type="presParOf" srcId="{9EFBA0A0-7585-4EF3-A9A7-F9C956BCC3EC}" destId="{7C074851-EE58-48B6-9C70-4B35E8F54F98}" srcOrd="2" destOrd="0" presId="urn:microsoft.com/office/officeart/2005/8/layout/orgChart1"/>
    <dgm:cxn modelId="{228AE138-37EE-45D5-95DE-4808E5F2168D}" type="presParOf" srcId="{5DF9F330-6C4E-4229-8269-0B9BF8222710}" destId="{2BA344A5-3D26-4074-82C1-9CF21FD1A2BC}" srcOrd="4" destOrd="0" presId="urn:microsoft.com/office/officeart/2005/8/layout/orgChart1"/>
    <dgm:cxn modelId="{FD389F01-1BB6-4177-BD91-1492A3E2D0A1}" type="presParOf" srcId="{5DF9F330-6C4E-4229-8269-0B9BF8222710}" destId="{4428E7E4-4DD5-4F30-8DF3-2D2C7809FB35}" srcOrd="5" destOrd="0" presId="urn:microsoft.com/office/officeart/2005/8/layout/orgChart1"/>
    <dgm:cxn modelId="{374529E2-AEF9-4E69-9224-DB706D5A6BA5}" type="presParOf" srcId="{4428E7E4-4DD5-4F30-8DF3-2D2C7809FB35}" destId="{A83DCBF6-0084-40A5-B1EE-2A4841C8EBC7}" srcOrd="0" destOrd="0" presId="urn:microsoft.com/office/officeart/2005/8/layout/orgChart1"/>
    <dgm:cxn modelId="{B1CCBA90-EC8E-4260-86A4-AE457D40AE6F}" type="presParOf" srcId="{A83DCBF6-0084-40A5-B1EE-2A4841C8EBC7}" destId="{E433FCA2-8322-49AC-8EE5-2099793B0A0D}" srcOrd="0" destOrd="0" presId="urn:microsoft.com/office/officeart/2005/8/layout/orgChart1"/>
    <dgm:cxn modelId="{05DA8A1C-9FF0-47EB-99D9-868EF831B815}" type="presParOf" srcId="{A83DCBF6-0084-40A5-B1EE-2A4841C8EBC7}" destId="{322802BC-81DA-428E-B5E0-4358D9969419}" srcOrd="1" destOrd="0" presId="urn:microsoft.com/office/officeart/2005/8/layout/orgChart1"/>
    <dgm:cxn modelId="{2A5C42C9-1A9C-475D-AA05-A4CC6A68C78C}" type="presParOf" srcId="{4428E7E4-4DD5-4F30-8DF3-2D2C7809FB35}" destId="{709E6EBD-8F70-43AD-AAFD-F0C5CCDDD415}" srcOrd="1" destOrd="0" presId="urn:microsoft.com/office/officeart/2005/8/layout/orgChart1"/>
    <dgm:cxn modelId="{590A4BBB-D0CD-47AB-AACA-FEB4B8155B05}" type="presParOf" srcId="{4428E7E4-4DD5-4F30-8DF3-2D2C7809FB35}" destId="{9ADE9C44-25CB-4D8A-A470-8375AEC2338C}" srcOrd="2" destOrd="0" presId="urn:microsoft.com/office/officeart/2005/8/layout/orgChart1"/>
    <dgm:cxn modelId="{F1123593-E8A3-405D-AA61-42F53D2F1813}" type="presParOf" srcId="{5DF9F330-6C4E-4229-8269-0B9BF8222710}" destId="{1131E66D-AF26-468F-9644-3B961E4D491A}" srcOrd="6" destOrd="0" presId="urn:microsoft.com/office/officeart/2005/8/layout/orgChart1"/>
    <dgm:cxn modelId="{42F14168-588C-45E3-A993-0906622556D2}" type="presParOf" srcId="{5DF9F330-6C4E-4229-8269-0B9BF8222710}" destId="{763AC4D5-3F3C-4142-A7C3-0C65895E4CAF}" srcOrd="7" destOrd="0" presId="urn:microsoft.com/office/officeart/2005/8/layout/orgChart1"/>
    <dgm:cxn modelId="{06CEA905-5006-45CE-AAE8-A0BBDB1DE55A}" type="presParOf" srcId="{763AC4D5-3F3C-4142-A7C3-0C65895E4CAF}" destId="{BB83DE97-CF92-45C6-8C95-13030C8F5626}" srcOrd="0" destOrd="0" presId="urn:microsoft.com/office/officeart/2005/8/layout/orgChart1"/>
    <dgm:cxn modelId="{247772BA-9CCA-4BDF-A86C-7CC1DECB4B9E}" type="presParOf" srcId="{BB83DE97-CF92-45C6-8C95-13030C8F5626}" destId="{B3956DD9-759A-4C8E-8763-477C5B83E32F}" srcOrd="0" destOrd="0" presId="urn:microsoft.com/office/officeart/2005/8/layout/orgChart1"/>
    <dgm:cxn modelId="{64FF2D1D-F5A1-4911-A03B-0BF4C6C3068A}" type="presParOf" srcId="{BB83DE97-CF92-45C6-8C95-13030C8F5626}" destId="{C1879E52-3B84-4A4F-BC51-917D2E4028BA}" srcOrd="1" destOrd="0" presId="urn:microsoft.com/office/officeart/2005/8/layout/orgChart1"/>
    <dgm:cxn modelId="{24D6998F-B009-407D-8E0A-4A21B426E0F1}" type="presParOf" srcId="{763AC4D5-3F3C-4142-A7C3-0C65895E4CAF}" destId="{8B0C3A19-47BD-4DA3-BAA8-1D543F52B5B2}" srcOrd="1" destOrd="0" presId="urn:microsoft.com/office/officeart/2005/8/layout/orgChart1"/>
    <dgm:cxn modelId="{5E1F5A7B-40B8-455C-A96A-497DFB259803}" type="presParOf" srcId="{763AC4D5-3F3C-4142-A7C3-0C65895E4CAF}" destId="{83536366-6300-4B2C-9B56-395186462A9F}" srcOrd="2" destOrd="0" presId="urn:microsoft.com/office/officeart/2005/8/layout/orgChart1"/>
    <dgm:cxn modelId="{8FE9A6BD-EBC6-4812-9327-712AE99555E8}"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BF0D95B4-C7E4-4B1A-A2CD-DABF75C5FD09}" type="presOf" srcId="{639DEDD2-C00C-4D90-A8B8-C1FDA690E12D}" destId="{8E5E67D8-851C-447F-9673-B060E3A0AAE8}" srcOrd="0" destOrd="0" presId="urn:microsoft.com/office/officeart/2009/3/layout/HorizontalOrganizationChart"/>
    <dgm:cxn modelId="{3C53A017-7873-4992-800D-03CF7E0EEBFC}" type="presOf" srcId="{2A943410-9F88-41CF-9C03-4DE206C12CDD}" destId="{0492F675-A193-4D84-86CD-F3F7FA2DCFDE}"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69585FA-72C2-42EE-A830-E0D19F2075C7}" type="presOf" srcId="{4B77A381-0FE9-4DE7-AE17-6F28B87D35C7}" destId="{1635696E-0F08-4266-8F4A-BA4C5CCB131D}"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2BF0A9AD-29B8-4B10-836C-D5D53BD35B0E}" type="presOf" srcId="{15CFCC63-654C-4664-8374-C3479DA464B4}" destId="{0E38AC11-30D6-46F1-9A9D-32B32C6C4104}"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A997E6E7-2821-4B88-95DB-3ACE4E5E2211}" type="presOf" srcId="{12F913D9-FB73-4E25-AB30-E0225958F1FC}" destId="{2D070600-3FFB-4384-A7EC-E99AC69D92D4}" srcOrd="1" destOrd="0" presId="urn:microsoft.com/office/officeart/2009/3/layout/HorizontalOrganizationChart"/>
    <dgm:cxn modelId="{F5D29A76-CB45-48F2-A60A-672447AC97D0}" type="presOf" srcId="{F019FBF7-1B28-4713-A37B-07911BFD3C61}" destId="{F13851D0-3441-497F-B5F3-9332051DA3CE}" srcOrd="1" destOrd="0" presId="urn:microsoft.com/office/officeart/2009/3/layout/HorizontalOrganizationChart"/>
    <dgm:cxn modelId="{03ACF025-1360-4416-8957-B3AFD95560D3}" type="presOf" srcId="{2A943410-9F88-41CF-9C03-4DE206C12CDD}" destId="{22A73DE8-06A3-4738-8DF1-1BB00FC3DF3D}" srcOrd="0" destOrd="0" presId="urn:microsoft.com/office/officeart/2009/3/layout/HorizontalOrganizationChart"/>
    <dgm:cxn modelId="{F3E84B87-75C3-4019-BA55-E011F5CDFF54}" type="presOf" srcId="{F2536003-3931-4E70-9206-641D94A76ED1}" destId="{4E27151B-5235-41BD-8CD5-32F2D5D2E9FF}" srcOrd="0" destOrd="0" presId="urn:microsoft.com/office/officeart/2009/3/layout/HorizontalOrganizationChart"/>
    <dgm:cxn modelId="{05336991-E9F1-4FAD-8DBF-758592A214C1}" type="presOf" srcId="{F019FBF7-1B28-4713-A37B-07911BFD3C61}" destId="{9E9D683A-30E7-4C2C-B3BD-0BE9B9477DAD}"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858BFE9F-2A5C-4241-BD89-9DB120A33649}" type="presOf" srcId="{70EF1E61-A7E2-4873-973A-1674C9E344AE}" destId="{20E79F55-B4A4-463C-8D86-769FB2C518B3}" srcOrd="0" destOrd="0" presId="urn:microsoft.com/office/officeart/2009/3/layout/HorizontalOrganizationChart"/>
    <dgm:cxn modelId="{367345FC-4DD3-41A7-9985-A281E6912DBE}" type="presOf" srcId="{0781BB0D-18B9-4618-94C3-3BC3BEEC4C73}" destId="{62C46F37-B0A9-4F56-8C59-08355FCC9F6B}"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B7CF8676-3266-4F10-835B-E82261DF4C35}" type="presOf" srcId="{3D4397BA-82F4-4B80-9810-9A319D792CBD}" destId="{E6E15EE1-9CFF-4BF6-89E6-B2078CF271DA}" srcOrd="0" destOrd="0" presId="urn:microsoft.com/office/officeart/2009/3/layout/HorizontalOrganizationChart"/>
    <dgm:cxn modelId="{9F7AA2F7-CB28-4D34-8382-15D8BD72282E}" type="presOf" srcId="{536537D5-A8C6-4111-96A9-9F7319F94E4B}" destId="{71C9A030-98C2-49AF-8262-8F0CB3A83CB7}"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7B7DCFDF-5D30-4E5D-BAD8-6AB1B06D4B7C}" srcId="{4B77A381-0FE9-4DE7-AE17-6F28B87D35C7}" destId="{F2536003-3931-4E70-9206-641D94A76ED1}" srcOrd="1" destOrd="0" parTransId="{3D4397BA-82F4-4B80-9810-9A319D792CBD}" sibTransId="{AE49B6F4-4F8E-4E4F-855D-397BDEF71346}"/>
    <dgm:cxn modelId="{B8A7B9F1-F849-455B-BBC2-9CDEFAEABCFB}" type="presOf" srcId="{12F913D9-FB73-4E25-AB30-E0225958F1FC}" destId="{1EEEEAA0-BDBD-432A-85B2-452044BC2A8F}" srcOrd="0" destOrd="0" presId="urn:microsoft.com/office/officeart/2009/3/layout/HorizontalOrganizationChart"/>
    <dgm:cxn modelId="{A15FA8FF-1EBB-436A-B63C-0F15EBBC6F71}" type="presOf" srcId="{41B45B26-F0B5-4B23-8314-F55BCACFC59A}" destId="{45584576-267E-4072-AD81-F287BEEA5D83}" srcOrd="0" destOrd="0" presId="urn:microsoft.com/office/officeart/2009/3/layout/HorizontalOrganizationChart"/>
    <dgm:cxn modelId="{8CDD5A2C-D4AF-4A96-AB2B-353780A05B4E}" type="presOf" srcId="{F2536003-3931-4E70-9206-641D94A76ED1}" destId="{3725AEFF-706B-4A7B-B9A0-238490510BF3}" srcOrd="1" destOrd="0" presId="urn:microsoft.com/office/officeart/2009/3/layout/HorizontalOrganizationChart"/>
    <dgm:cxn modelId="{82867AF5-11A2-43F3-A7B7-30FA32C54FD4}" type="presOf" srcId="{639DEDD2-C00C-4D90-A8B8-C1FDA690E12D}" destId="{A996F592-8914-49A3-9AC2-8C2D455F17D7}" srcOrd="1" destOrd="0" presId="urn:microsoft.com/office/officeart/2009/3/layout/HorizontalOrganizationChart"/>
    <dgm:cxn modelId="{C21F7782-756C-45EC-9A07-EFA48893859E}" type="presOf" srcId="{9FB4528E-07BF-49A0-9BAE-E1258E49C259}" destId="{F095DBB7-88E7-4C31-ACDA-04B3D009F70B}" srcOrd="1" destOrd="0" presId="urn:microsoft.com/office/officeart/2009/3/layout/HorizontalOrganizationChart"/>
    <dgm:cxn modelId="{3A96DCB7-6A87-46A1-81F0-005D7D75A1BC}" type="presOf" srcId="{544FA98B-768C-4735-B8D6-D1AE13122174}" destId="{4A0BEDA8-6459-4D0F-A8A0-823890D4C2F0}" srcOrd="0" destOrd="0" presId="urn:microsoft.com/office/officeart/2009/3/layout/HorizontalOrganizationChart"/>
    <dgm:cxn modelId="{63FDC5CD-19BD-4BDF-B7D2-15BE186596F2}" type="presOf" srcId="{9FB4528E-07BF-49A0-9BAE-E1258E49C259}" destId="{F24EE831-1235-47FA-9496-71A15D59EDF1}" srcOrd="0" destOrd="0" presId="urn:microsoft.com/office/officeart/2009/3/layout/HorizontalOrganizationChart"/>
    <dgm:cxn modelId="{5AE20654-C85E-419F-BE2F-6B676D59870A}" type="presOf" srcId="{4B77A381-0FE9-4DE7-AE17-6F28B87D35C7}" destId="{8C0FB2CF-6962-4612-A99F-1523B036E972}" srcOrd="0" destOrd="0" presId="urn:microsoft.com/office/officeart/2009/3/layout/HorizontalOrganizationChart"/>
    <dgm:cxn modelId="{C2F68B1D-38F9-4045-A790-6E6B2CCBEA30}" type="presParOf" srcId="{4A0BEDA8-6459-4D0F-A8A0-823890D4C2F0}" destId="{AA6605D3-8178-4FC0-9069-38B8BAB1C15D}" srcOrd="0" destOrd="0" presId="urn:microsoft.com/office/officeart/2009/3/layout/HorizontalOrganizationChart"/>
    <dgm:cxn modelId="{8C084E28-3B55-4620-9ACD-476D3D8C3780}" type="presParOf" srcId="{AA6605D3-8178-4FC0-9069-38B8BAB1C15D}" destId="{C9300A13-E066-45D0-A782-86E0802E1333}" srcOrd="0" destOrd="0" presId="urn:microsoft.com/office/officeart/2009/3/layout/HorizontalOrganizationChart"/>
    <dgm:cxn modelId="{395F7560-37EF-4BB4-A3F6-02CEACF63C7C}" type="presParOf" srcId="{C9300A13-E066-45D0-A782-86E0802E1333}" destId="{8E5E67D8-851C-447F-9673-B060E3A0AAE8}" srcOrd="0" destOrd="0" presId="urn:microsoft.com/office/officeart/2009/3/layout/HorizontalOrganizationChart"/>
    <dgm:cxn modelId="{9ED095D3-28EB-4901-820C-2351249A3608}" type="presParOf" srcId="{C9300A13-E066-45D0-A782-86E0802E1333}" destId="{A996F592-8914-49A3-9AC2-8C2D455F17D7}" srcOrd="1" destOrd="0" presId="urn:microsoft.com/office/officeart/2009/3/layout/HorizontalOrganizationChart"/>
    <dgm:cxn modelId="{0B1AAEB4-01AE-4E14-A624-FA1437A117D4}" type="presParOf" srcId="{AA6605D3-8178-4FC0-9069-38B8BAB1C15D}" destId="{23FAC434-52D8-4D76-8AD0-3B16ED1CFFD3}" srcOrd="1" destOrd="0" presId="urn:microsoft.com/office/officeart/2009/3/layout/HorizontalOrganizationChart"/>
    <dgm:cxn modelId="{2AF64EB2-E521-4FA3-9613-0BFC8D50D5A4}" type="presParOf" srcId="{23FAC434-52D8-4D76-8AD0-3B16ED1CFFD3}" destId="{71C9A030-98C2-49AF-8262-8F0CB3A83CB7}" srcOrd="0" destOrd="0" presId="urn:microsoft.com/office/officeart/2009/3/layout/HorizontalOrganizationChart"/>
    <dgm:cxn modelId="{915BB6D0-B1D6-4411-9D91-9FF305A7360C}" type="presParOf" srcId="{23FAC434-52D8-4D76-8AD0-3B16ED1CFFD3}" destId="{51D78842-4044-470C-A6AC-39DE1721A627}" srcOrd="1" destOrd="0" presId="urn:microsoft.com/office/officeart/2009/3/layout/HorizontalOrganizationChart"/>
    <dgm:cxn modelId="{513857E9-FDFA-486D-8C44-914860196BF1}" type="presParOf" srcId="{51D78842-4044-470C-A6AC-39DE1721A627}" destId="{7B98C679-354E-4FC6-A911-8DDC2840388E}" srcOrd="0" destOrd="0" presId="urn:microsoft.com/office/officeart/2009/3/layout/HorizontalOrganizationChart"/>
    <dgm:cxn modelId="{4031574C-D860-45B9-90AF-841DBB9F534D}" type="presParOf" srcId="{7B98C679-354E-4FC6-A911-8DDC2840388E}" destId="{22A73DE8-06A3-4738-8DF1-1BB00FC3DF3D}" srcOrd="0" destOrd="0" presId="urn:microsoft.com/office/officeart/2009/3/layout/HorizontalOrganizationChart"/>
    <dgm:cxn modelId="{874378CA-568E-402A-B08E-492701B5924A}" type="presParOf" srcId="{7B98C679-354E-4FC6-A911-8DDC2840388E}" destId="{0492F675-A193-4D84-86CD-F3F7FA2DCFDE}" srcOrd="1" destOrd="0" presId="urn:microsoft.com/office/officeart/2009/3/layout/HorizontalOrganizationChart"/>
    <dgm:cxn modelId="{B5718EA3-9E92-4E31-BB6B-E4114A8253E2}" type="presParOf" srcId="{51D78842-4044-470C-A6AC-39DE1721A627}" destId="{BE2C9BFF-F14A-402F-A4E5-035AABB5EB84}" srcOrd="1" destOrd="0" presId="urn:microsoft.com/office/officeart/2009/3/layout/HorizontalOrganizationChart"/>
    <dgm:cxn modelId="{4CD1D392-7248-4C48-A611-9EAD0A3E632B}" type="presParOf" srcId="{BE2C9BFF-F14A-402F-A4E5-035AABB5EB84}" destId="{20E79F55-B4A4-463C-8D86-769FB2C518B3}" srcOrd="0" destOrd="0" presId="urn:microsoft.com/office/officeart/2009/3/layout/HorizontalOrganizationChart"/>
    <dgm:cxn modelId="{68007583-5BFC-45BA-AE43-897424B8A1A5}" type="presParOf" srcId="{BE2C9BFF-F14A-402F-A4E5-035AABB5EB84}" destId="{51ECF3A8-B1D0-4393-9066-F53E524A395C}" srcOrd="1" destOrd="0" presId="urn:microsoft.com/office/officeart/2009/3/layout/HorizontalOrganizationChart"/>
    <dgm:cxn modelId="{EA3AE905-1261-4A1E-82CA-9BA300783CCE}" type="presParOf" srcId="{51ECF3A8-B1D0-4393-9066-F53E524A395C}" destId="{0D3614FB-3021-4A65-ADC3-F1F1FDAB7586}" srcOrd="0" destOrd="0" presId="urn:microsoft.com/office/officeart/2009/3/layout/HorizontalOrganizationChart"/>
    <dgm:cxn modelId="{B4E48C8C-4050-4B34-8ECE-700B0D6151D3}" type="presParOf" srcId="{0D3614FB-3021-4A65-ADC3-F1F1FDAB7586}" destId="{F24EE831-1235-47FA-9496-71A15D59EDF1}" srcOrd="0" destOrd="0" presId="urn:microsoft.com/office/officeart/2009/3/layout/HorizontalOrganizationChart"/>
    <dgm:cxn modelId="{B0B1BD03-6BF0-4E18-BFB7-D165C437A0F3}" type="presParOf" srcId="{0D3614FB-3021-4A65-ADC3-F1F1FDAB7586}" destId="{F095DBB7-88E7-4C31-ACDA-04B3D009F70B}" srcOrd="1" destOrd="0" presId="urn:microsoft.com/office/officeart/2009/3/layout/HorizontalOrganizationChart"/>
    <dgm:cxn modelId="{67236DAB-F375-44B0-8703-05AEA298F624}" type="presParOf" srcId="{51ECF3A8-B1D0-4393-9066-F53E524A395C}" destId="{954E9C50-D2E6-4039-85EC-C31F4644B706}" srcOrd="1" destOrd="0" presId="urn:microsoft.com/office/officeart/2009/3/layout/HorizontalOrganizationChart"/>
    <dgm:cxn modelId="{98E67C58-9582-411F-9063-674AF5BE3388}" type="presParOf" srcId="{51ECF3A8-B1D0-4393-9066-F53E524A395C}" destId="{7BD3E642-2F0A-4A2E-9B99-6AE57413E791}" srcOrd="2" destOrd="0" presId="urn:microsoft.com/office/officeart/2009/3/layout/HorizontalOrganizationChart"/>
    <dgm:cxn modelId="{B52225CA-53A6-4EE0-89EA-0D98A08234BB}" type="presParOf" srcId="{51D78842-4044-470C-A6AC-39DE1721A627}" destId="{EB16DAD4-65F1-4E32-A5BA-54C7E8B8F49C}" srcOrd="2" destOrd="0" presId="urn:microsoft.com/office/officeart/2009/3/layout/HorizontalOrganizationChart"/>
    <dgm:cxn modelId="{69584D6A-B08F-4B81-B7CF-094C2F9EF167}" type="presParOf" srcId="{23FAC434-52D8-4D76-8AD0-3B16ED1CFFD3}" destId="{62C46F37-B0A9-4F56-8C59-08355FCC9F6B}" srcOrd="2" destOrd="0" presId="urn:microsoft.com/office/officeart/2009/3/layout/HorizontalOrganizationChart"/>
    <dgm:cxn modelId="{E9C130A9-74D8-4A01-9A0B-BB9A8092813A}" type="presParOf" srcId="{23FAC434-52D8-4D76-8AD0-3B16ED1CFFD3}" destId="{2AF8B750-0B00-4F39-9229-46944C0B7871}" srcOrd="3" destOrd="0" presId="urn:microsoft.com/office/officeart/2009/3/layout/HorizontalOrganizationChart"/>
    <dgm:cxn modelId="{146F86A0-B716-46D3-A9C2-E4DB9721530A}" type="presParOf" srcId="{2AF8B750-0B00-4F39-9229-46944C0B7871}" destId="{8E5197D4-D762-46DF-B50C-1D625746B004}" srcOrd="0" destOrd="0" presId="urn:microsoft.com/office/officeart/2009/3/layout/HorizontalOrganizationChart"/>
    <dgm:cxn modelId="{B6E99070-2BA6-4C94-9A3C-31B7460B6EE8}" type="presParOf" srcId="{8E5197D4-D762-46DF-B50C-1D625746B004}" destId="{8C0FB2CF-6962-4612-A99F-1523B036E972}" srcOrd="0" destOrd="0" presId="urn:microsoft.com/office/officeart/2009/3/layout/HorizontalOrganizationChart"/>
    <dgm:cxn modelId="{0DD04338-1CB5-4EBA-A6D7-1D7DF29C96E5}" type="presParOf" srcId="{8E5197D4-D762-46DF-B50C-1D625746B004}" destId="{1635696E-0F08-4266-8F4A-BA4C5CCB131D}" srcOrd="1" destOrd="0" presId="urn:microsoft.com/office/officeart/2009/3/layout/HorizontalOrganizationChart"/>
    <dgm:cxn modelId="{95D8B880-CBA6-407B-AA09-22E8E2EB62F1}" type="presParOf" srcId="{2AF8B750-0B00-4F39-9229-46944C0B7871}" destId="{8D9F969A-966C-4A93-AEA6-B6E9D0A9FECF}" srcOrd="1" destOrd="0" presId="urn:microsoft.com/office/officeart/2009/3/layout/HorizontalOrganizationChart"/>
    <dgm:cxn modelId="{306A7EA0-3685-42F6-A0B0-4F960273026E}" type="presParOf" srcId="{8D9F969A-966C-4A93-AEA6-B6E9D0A9FECF}" destId="{0E38AC11-30D6-46F1-9A9D-32B32C6C4104}" srcOrd="0" destOrd="0" presId="urn:microsoft.com/office/officeart/2009/3/layout/HorizontalOrganizationChart"/>
    <dgm:cxn modelId="{9F7C9934-DABD-4AC3-AC20-39526D375EA9}" type="presParOf" srcId="{8D9F969A-966C-4A93-AEA6-B6E9D0A9FECF}" destId="{BABBB19D-550D-49F0-AFE1-C2402D64D1A5}" srcOrd="1" destOrd="0" presId="urn:microsoft.com/office/officeart/2009/3/layout/HorizontalOrganizationChart"/>
    <dgm:cxn modelId="{F1A01CB4-2316-4EB2-8717-B8FFD06F08E1}" type="presParOf" srcId="{BABBB19D-550D-49F0-AFE1-C2402D64D1A5}" destId="{78E1D6FB-9B20-4B4E-B6F4-3312366607C7}" srcOrd="0" destOrd="0" presId="urn:microsoft.com/office/officeart/2009/3/layout/HorizontalOrganizationChart"/>
    <dgm:cxn modelId="{12C6657D-0FC5-41FE-A0F5-97155C7C08DC}" type="presParOf" srcId="{78E1D6FB-9B20-4B4E-B6F4-3312366607C7}" destId="{1EEEEAA0-BDBD-432A-85B2-452044BC2A8F}" srcOrd="0" destOrd="0" presId="urn:microsoft.com/office/officeart/2009/3/layout/HorizontalOrganizationChart"/>
    <dgm:cxn modelId="{CCAF17AF-B2FD-4AEE-8C68-97EDF514A832}" type="presParOf" srcId="{78E1D6FB-9B20-4B4E-B6F4-3312366607C7}" destId="{2D070600-3FFB-4384-A7EC-E99AC69D92D4}" srcOrd="1" destOrd="0" presId="urn:microsoft.com/office/officeart/2009/3/layout/HorizontalOrganizationChart"/>
    <dgm:cxn modelId="{C87F085B-B942-4BA2-B64C-1B58BA435FD5}" type="presParOf" srcId="{BABBB19D-550D-49F0-AFE1-C2402D64D1A5}" destId="{60D2A064-D854-4637-B8BC-A598AE1508FF}" srcOrd="1" destOrd="0" presId="urn:microsoft.com/office/officeart/2009/3/layout/HorizontalOrganizationChart"/>
    <dgm:cxn modelId="{15A7B640-1F2A-47F3-BBDC-85BFBAD11235}" type="presParOf" srcId="{BABBB19D-550D-49F0-AFE1-C2402D64D1A5}" destId="{4017FEAD-A05D-42BD-AC38-BD599D21DB17}" srcOrd="2" destOrd="0" presId="urn:microsoft.com/office/officeart/2009/3/layout/HorizontalOrganizationChart"/>
    <dgm:cxn modelId="{9CCAAA84-E5B8-4933-8014-8BEB9668B672}" type="presParOf" srcId="{8D9F969A-966C-4A93-AEA6-B6E9D0A9FECF}" destId="{E6E15EE1-9CFF-4BF6-89E6-B2078CF271DA}" srcOrd="2" destOrd="0" presId="urn:microsoft.com/office/officeart/2009/3/layout/HorizontalOrganizationChart"/>
    <dgm:cxn modelId="{53CA4D5C-0C6B-4F15-AF0E-D39745491243}" type="presParOf" srcId="{8D9F969A-966C-4A93-AEA6-B6E9D0A9FECF}" destId="{757AC193-A7D0-4767-BFDA-129853A6B628}" srcOrd="3" destOrd="0" presId="urn:microsoft.com/office/officeart/2009/3/layout/HorizontalOrganizationChart"/>
    <dgm:cxn modelId="{125844A3-6AF1-430B-B0BA-3D8C72FB1B23}" type="presParOf" srcId="{757AC193-A7D0-4767-BFDA-129853A6B628}" destId="{F5C30B91-068E-43FC-9362-552813E4C632}" srcOrd="0" destOrd="0" presId="urn:microsoft.com/office/officeart/2009/3/layout/HorizontalOrganizationChart"/>
    <dgm:cxn modelId="{9421D3AD-6BD5-4C45-8130-3E10B1BB7A25}" type="presParOf" srcId="{F5C30B91-068E-43FC-9362-552813E4C632}" destId="{4E27151B-5235-41BD-8CD5-32F2D5D2E9FF}" srcOrd="0" destOrd="0" presId="urn:microsoft.com/office/officeart/2009/3/layout/HorizontalOrganizationChart"/>
    <dgm:cxn modelId="{AC65AD42-A709-4683-AD90-8B2355808ABB}" type="presParOf" srcId="{F5C30B91-068E-43FC-9362-552813E4C632}" destId="{3725AEFF-706B-4A7B-B9A0-238490510BF3}" srcOrd="1" destOrd="0" presId="urn:microsoft.com/office/officeart/2009/3/layout/HorizontalOrganizationChart"/>
    <dgm:cxn modelId="{CD30E30B-966E-4246-A37B-D9D3622B10AE}" type="presParOf" srcId="{757AC193-A7D0-4767-BFDA-129853A6B628}" destId="{E932F3FF-473C-4207-8677-3CA614A4DB11}" srcOrd="1" destOrd="0" presId="urn:microsoft.com/office/officeart/2009/3/layout/HorizontalOrganizationChart"/>
    <dgm:cxn modelId="{27CC4041-0D47-4568-A461-5EB78A7522C5}" type="presParOf" srcId="{757AC193-A7D0-4767-BFDA-129853A6B628}" destId="{FF092039-D371-4FF0-AEB8-A57C4D35CBDA}" srcOrd="2" destOrd="0" presId="urn:microsoft.com/office/officeart/2009/3/layout/HorizontalOrganizationChart"/>
    <dgm:cxn modelId="{C1103D12-181F-4C8E-9B2F-879A47FDC437}" type="presParOf" srcId="{8D9F969A-966C-4A93-AEA6-B6E9D0A9FECF}" destId="{45584576-267E-4072-AD81-F287BEEA5D83}" srcOrd="4" destOrd="0" presId="urn:microsoft.com/office/officeart/2009/3/layout/HorizontalOrganizationChart"/>
    <dgm:cxn modelId="{FCFEE27D-A658-41AC-A87F-F2E8CC621AEB}" type="presParOf" srcId="{8D9F969A-966C-4A93-AEA6-B6E9D0A9FECF}" destId="{5FE37109-4634-4A9F-946C-1C603A4F7AE9}" srcOrd="5" destOrd="0" presId="urn:microsoft.com/office/officeart/2009/3/layout/HorizontalOrganizationChart"/>
    <dgm:cxn modelId="{C6CCFF9E-18E3-4E05-91E9-148FF156191E}" type="presParOf" srcId="{5FE37109-4634-4A9F-946C-1C603A4F7AE9}" destId="{724F5D0C-8BCD-482F-A857-B4968700E32A}" srcOrd="0" destOrd="0" presId="urn:microsoft.com/office/officeart/2009/3/layout/HorizontalOrganizationChart"/>
    <dgm:cxn modelId="{C749BBF7-2296-4C11-8016-66CA0EC96C1C}" type="presParOf" srcId="{724F5D0C-8BCD-482F-A857-B4968700E32A}" destId="{9E9D683A-30E7-4C2C-B3BD-0BE9B9477DAD}" srcOrd="0" destOrd="0" presId="urn:microsoft.com/office/officeart/2009/3/layout/HorizontalOrganizationChart"/>
    <dgm:cxn modelId="{7CE1EB0C-43C0-4E52-90AA-75507A27F676}" type="presParOf" srcId="{724F5D0C-8BCD-482F-A857-B4968700E32A}" destId="{F13851D0-3441-497F-B5F3-9332051DA3CE}" srcOrd="1" destOrd="0" presId="urn:microsoft.com/office/officeart/2009/3/layout/HorizontalOrganizationChart"/>
    <dgm:cxn modelId="{1534D61E-8FFA-4B9D-B191-B9EF5E2C2732}" type="presParOf" srcId="{5FE37109-4634-4A9F-946C-1C603A4F7AE9}" destId="{B52E8745-7BA4-47B1-812E-10ED45988999}" srcOrd="1" destOrd="0" presId="urn:microsoft.com/office/officeart/2009/3/layout/HorizontalOrganizationChart"/>
    <dgm:cxn modelId="{A781ABA1-72A7-4B7C-AC35-F17E7705E3EF}" type="presParOf" srcId="{5FE37109-4634-4A9F-946C-1C603A4F7AE9}" destId="{4BEA1CC3-D8DB-477D-BA26-358C6164E32B}" srcOrd="2" destOrd="0" presId="urn:microsoft.com/office/officeart/2009/3/layout/HorizontalOrganizationChart"/>
    <dgm:cxn modelId="{014AA668-19F9-4B27-9170-FE9DD5737F5C}" type="presParOf" srcId="{2AF8B750-0B00-4F39-9229-46944C0B7871}" destId="{74219CB5-06FB-424E-8869-9D5F68EF2A58}" srcOrd="2" destOrd="0" presId="urn:microsoft.com/office/officeart/2009/3/layout/HorizontalOrganizationChart"/>
    <dgm:cxn modelId="{772F3410-7828-41E1-8D87-E633FAD6FC32}"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134BA79A-C98A-4D9A-8EF9-F4DB9527E558}" type="presOf" srcId="{CC6B5867-39F6-4702-8FF3-D6BEA9D8F0BD}" destId="{FF31C2ED-8BB5-4097-8E24-1F260DDEC544}" srcOrd="0" destOrd="0" presId="urn:microsoft.com/office/officeart/2009/3/layout/HorizontalOrganizationChart"/>
    <dgm:cxn modelId="{FE017C45-7EFD-4EEA-965E-60D2E5E743B7}" type="presOf" srcId="{04A279BA-DEA9-488F-8D23-561CF58358E4}" destId="{434957ED-9990-4247-B687-842FBC063A26}"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218F91F8-5DBD-423B-87A4-2983FE8A6652}" type="presOf" srcId="{C869D866-B9E8-45F5-8B1D-AF3666146721}" destId="{754B912F-071C-4999-93B2-8E755A9DB2C1}" srcOrd="0" destOrd="0" presId="urn:microsoft.com/office/officeart/2009/3/layout/HorizontalOrganizationChart"/>
    <dgm:cxn modelId="{7F4D75BB-0CC4-470A-BD1D-A5BCED712189}" type="presOf" srcId="{DE163FCE-637D-4492-9EA5-FD9DBDF3F31E}" destId="{5D402E76-F8E4-4103-8624-1B11DCF1668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31F49366-AE08-4D1D-86CE-47B9901410B5}" type="presOf" srcId="{04A279BA-DEA9-488F-8D23-561CF58358E4}" destId="{212FF554-8FF4-4D29-9BF6-B4BDAE545E33}" srcOrd="0" destOrd="0" presId="urn:microsoft.com/office/officeart/2009/3/layout/HorizontalOrganizationChart"/>
    <dgm:cxn modelId="{B8515BBC-09D8-4BFA-B5EE-B94AE1BF4500}" type="presOf" srcId="{0E7DFD96-D5FC-462C-AF38-F07EF41B0C1C}" destId="{3C41DD64-956A-4F05-BDF1-3224D732801C}" srcOrd="0" destOrd="0" presId="urn:microsoft.com/office/officeart/2009/3/layout/HorizontalOrganizationChart"/>
    <dgm:cxn modelId="{5F0D5D43-31AF-4D44-B4F1-CDC4AB2A5327}" type="presOf" srcId="{0AAD89C0-4693-4159-B775-4F3421F1BF24}" destId="{BEF2EECD-A7FA-45DC-93F8-439E37FDD97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6A64EB19-9620-4406-A923-2BADF3B402B8}" type="presOf" srcId="{80D6803E-C61A-4948-AF37-97609A25FDFF}" destId="{71C44B77-2A5B-40C0-9D22-C3983F5CDD7B}" srcOrd="0" destOrd="0" presId="urn:microsoft.com/office/officeart/2009/3/layout/HorizontalOrganizationChart"/>
    <dgm:cxn modelId="{C341C10F-6436-4FBC-91CD-9D0C08CF7D9B}" type="presOf" srcId="{CC6B5867-39F6-4702-8FF3-D6BEA9D8F0BD}" destId="{92B6C502-8065-477C-8FA6-E24F50A8526B}" srcOrd="1" destOrd="0" presId="urn:microsoft.com/office/officeart/2009/3/layout/HorizontalOrganizationChart"/>
    <dgm:cxn modelId="{97632279-7E8D-4B00-ADCE-27EDAE9CA4B1}" type="presOf" srcId="{0AAD89C0-4693-4159-B775-4F3421F1BF24}" destId="{F6A03E81-61AC-4A66-873C-32B20212B602}" srcOrd="1" destOrd="0" presId="urn:microsoft.com/office/officeart/2009/3/layout/HorizontalOrganizationChart"/>
    <dgm:cxn modelId="{19E33374-8A38-437A-A5E9-990109EEF26E}" type="presOf" srcId="{0E7DFD96-D5FC-462C-AF38-F07EF41B0C1C}" destId="{EE699261-32FE-4F19-83FD-A9552156D212}"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7AA42664-F3CC-4B84-865A-BF5EC094AACD}" type="presOf" srcId="{48FFA782-9C01-4244-B34F-36E13BA4C5D0}" destId="{166C6100-9B69-44DB-A5F7-5181C57E6A24}" srcOrd="0" destOrd="0" presId="urn:microsoft.com/office/officeart/2009/3/layout/HorizontalOrganizationChart"/>
    <dgm:cxn modelId="{FB8A8F23-988C-44B0-9D74-A034CB8FD075}" type="presOf" srcId="{187460C9-6159-48A0-AAD2-CC97524DF899}" destId="{E88C1C6A-1B01-4BD1-A8D0-B7EA7D1A74A6}" srcOrd="0" destOrd="0" presId="urn:microsoft.com/office/officeart/2009/3/layout/HorizontalOrganizationChart"/>
    <dgm:cxn modelId="{73AEB55B-D170-4E0E-B17F-B1BA70B6F9D2}" type="presOf" srcId="{00548C38-A3C0-437D-A5F6-E2BF1A5B0942}" destId="{172D1648-CE9E-4E94-82FD-995361B5B7CA}" srcOrd="1" destOrd="0" presId="urn:microsoft.com/office/officeart/2009/3/layout/HorizontalOrganizationChart"/>
    <dgm:cxn modelId="{B50C2BBA-9111-4E20-B85B-B03C781DCD7A}" type="presOf" srcId="{00548C38-A3C0-437D-A5F6-E2BF1A5B0942}" destId="{E896C590-8910-4DC9-9096-BDE16473033C}" srcOrd="0" destOrd="0" presId="urn:microsoft.com/office/officeart/2009/3/layout/HorizontalOrganizationChart"/>
    <dgm:cxn modelId="{9789A459-1034-44F7-9CB5-57ADF38E0D46}" type="presOf" srcId="{48FFA782-9C01-4244-B34F-36E13BA4C5D0}" destId="{D467C962-9F07-4C0B-B87A-CF6A311C4579}" srcOrd="1" destOrd="0" presId="urn:microsoft.com/office/officeart/2009/3/layout/HorizontalOrganizationChart"/>
    <dgm:cxn modelId="{49212375-96DD-499D-A93A-451589F80CA1}" type="presOf" srcId="{734C8444-C0DC-44BD-901A-587D8E8CC45F}" destId="{51063709-6E8C-45C4-B359-DF5B821F0AE6}" srcOrd="0" destOrd="0" presId="urn:microsoft.com/office/officeart/2009/3/layout/HorizontalOrganizationChart"/>
    <dgm:cxn modelId="{DAA53FFC-CA02-48DE-819E-7E5241774720}" type="presOf" srcId="{1B56ECF6-EB23-499C-89B6-D2AF51F2D4D2}" destId="{EA0EB95D-BC0A-41E9-8FAE-4CE1A6272274}" srcOrd="0" destOrd="0" presId="urn:microsoft.com/office/officeart/2009/3/layout/HorizontalOrganizationChart"/>
    <dgm:cxn modelId="{6DF2EF66-CB05-40ED-BE49-D581EE124D90}" type="presParOf" srcId="{E88C1C6A-1B01-4BD1-A8D0-B7EA7D1A74A6}" destId="{830F58A8-C48A-4B1A-A446-EAC0CB317B96}" srcOrd="0" destOrd="0" presId="urn:microsoft.com/office/officeart/2009/3/layout/HorizontalOrganizationChart"/>
    <dgm:cxn modelId="{6465143D-5CFD-42CA-B0BA-EA04E2F63180}" type="presParOf" srcId="{830F58A8-C48A-4B1A-A446-EAC0CB317B96}" destId="{75884247-B412-41CC-86A3-4FFE7191C7DB}" srcOrd="0" destOrd="0" presId="urn:microsoft.com/office/officeart/2009/3/layout/HorizontalOrganizationChart"/>
    <dgm:cxn modelId="{DF208F5A-B4C0-4607-9359-A7ED6F0D6F44}" type="presParOf" srcId="{75884247-B412-41CC-86A3-4FFE7191C7DB}" destId="{212FF554-8FF4-4D29-9BF6-B4BDAE545E33}" srcOrd="0" destOrd="0" presId="urn:microsoft.com/office/officeart/2009/3/layout/HorizontalOrganizationChart"/>
    <dgm:cxn modelId="{D3EBDD37-FC08-47ED-8C3C-EE52C8DA76F0}" type="presParOf" srcId="{75884247-B412-41CC-86A3-4FFE7191C7DB}" destId="{434957ED-9990-4247-B687-842FBC063A26}" srcOrd="1" destOrd="0" presId="urn:microsoft.com/office/officeart/2009/3/layout/HorizontalOrganizationChart"/>
    <dgm:cxn modelId="{B1952D79-F2D8-4A16-9AA9-9F7353BBBD31}" type="presParOf" srcId="{830F58A8-C48A-4B1A-A446-EAC0CB317B96}" destId="{759B88C9-8D71-4F99-93CE-9FA8163D88C9}" srcOrd="1" destOrd="0" presId="urn:microsoft.com/office/officeart/2009/3/layout/HorizontalOrganizationChart"/>
    <dgm:cxn modelId="{CDF24436-0DBF-4352-8A57-ED496C98AE8B}" type="presParOf" srcId="{759B88C9-8D71-4F99-93CE-9FA8163D88C9}" destId="{EA0EB95D-BC0A-41E9-8FAE-4CE1A6272274}" srcOrd="0" destOrd="0" presId="urn:microsoft.com/office/officeart/2009/3/layout/HorizontalOrganizationChart"/>
    <dgm:cxn modelId="{9013CB86-204D-40C1-B195-7DE4E1AB428D}" type="presParOf" srcId="{759B88C9-8D71-4F99-93CE-9FA8163D88C9}" destId="{2C79DF0A-629A-4041-8734-57047A8F003C}" srcOrd="1" destOrd="0" presId="urn:microsoft.com/office/officeart/2009/3/layout/HorizontalOrganizationChart"/>
    <dgm:cxn modelId="{9267B851-D488-445D-A696-6A1A05D7B55C}" type="presParOf" srcId="{2C79DF0A-629A-4041-8734-57047A8F003C}" destId="{A7F2B5B7-9CB3-4439-AB06-BA1CDCA595D6}" srcOrd="0" destOrd="0" presId="urn:microsoft.com/office/officeart/2009/3/layout/HorizontalOrganizationChart"/>
    <dgm:cxn modelId="{17D77330-E274-4F6A-8FC4-3EEA973B6A6A}" type="presParOf" srcId="{A7F2B5B7-9CB3-4439-AB06-BA1CDCA595D6}" destId="{166C6100-9B69-44DB-A5F7-5181C57E6A24}" srcOrd="0" destOrd="0" presId="urn:microsoft.com/office/officeart/2009/3/layout/HorizontalOrganizationChart"/>
    <dgm:cxn modelId="{76D311F6-0259-4267-BCDC-15438F73249B}" type="presParOf" srcId="{A7F2B5B7-9CB3-4439-AB06-BA1CDCA595D6}" destId="{D467C962-9F07-4C0B-B87A-CF6A311C4579}" srcOrd="1" destOrd="0" presId="urn:microsoft.com/office/officeart/2009/3/layout/HorizontalOrganizationChart"/>
    <dgm:cxn modelId="{BFF654E8-4578-4E50-979B-7E4203297840}" type="presParOf" srcId="{2C79DF0A-629A-4041-8734-57047A8F003C}" destId="{B8879ED5-5CC4-4C70-B787-A464F21E5A82}" srcOrd="1" destOrd="0" presId="urn:microsoft.com/office/officeart/2009/3/layout/HorizontalOrganizationChart"/>
    <dgm:cxn modelId="{3C70C7DF-1BA8-4408-845E-CDC403AC7CF1}" type="presParOf" srcId="{B8879ED5-5CC4-4C70-B787-A464F21E5A82}" destId="{5D402E76-F8E4-4103-8624-1B11DCF1668C}" srcOrd="0" destOrd="0" presId="urn:microsoft.com/office/officeart/2009/3/layout/HorizontalOrganizationChart"/>
    <dgm:cxn modelId="{0741CB2D-1381-4D20-99DF-5F1BC579CA38}" type="presParOf" srcId="{B8879ED5-5CC4-4C70-B787-A464F21E5A82}" destId="{116CA39D-3F1F-4063-8540-4364D7CE5607}" srcOrd="1" destOrd="0" presId="urn:microsoft.com/office/officeart/2009/3/layout/HorizontalOrganizationChart"/>
    <dgm:cxn modelId="{6DAB7986-B06F-4F5E-8361-B7D38EE0B53E}" type="presParOf" srcId="{116CA39D-3F1F-4063-8540-4364D7CE5607}" destId="{3A27BB5B-79D9-40FD-B3E2-85F1AA510259}" srcOrd="0" destOrd="0" presId="urn:microsoft.com/office/officeart/2009/3/layout/HorizontalOrganizationChart"/>
    <dgm:cxn modelId="{F55449E1-1C6A-4B30-BCB2-09FCE2205201}" type="presParOf" srcId="{3A27BB5B-79D9-40FD-B3E2-85F1AA510259}" destId="{E896C590-8910-4DC9-9096-BDE16473033C}" srcOrd="0" destOrd="0" presId="urn:microsoft.com/office/officeart/2009/3/layout/HorizontalOrganizationChart"/>
    <dgm:cxn modelId="{BBB9DE3A-3D58-41C9-A1DA-A90826AE06B9}" type="presParOf" srcId="{3A27BB5B-79D9-40FD-B3E2-85F1AA510259}" destId="{172D1648-CE9E-4E94-82FD-995361B5B7CA}" srcOrd="1" destOrd="0" presId="urn:microsoft.com/office/officeart/2009/3/layout/HorizontalOrganizationChart"/>
    <dgm:cxn modelId="{9059D38A-AF64-4788-8002-C50D427C16B9}" type="presParOf" srcId="{116CA39D-3F1F-4063-8540-4364D7CE5607}" destId="{B4815157-319F-4173-ACBB-B78C4B688A6A}" srcOrd="1" destOrd="0" presId="urn:microsoft.com/office/officeart/2009/3/layout/HorizontalOrganizationChart"/>
    <dgm:cxn modelId="{6216623D-C06D-4767-AF72-AF1607901023}" type="presParOf" srcId="{116CA39D-3F1F-4063-8540-4364D7CE5607}" destId="{4B2D1FDB-A3C8-4C05-B9D8-483D7B63EB0A}" srcOrd="2" destOrd="0" presId="urn:microsoft.com/office/officeart/2009/3/layout/HorizontalOrganizationChart"/>
    <dgm:cxn modelId="{039E31CF-9481-4A25-8427-2F2FDDD9E775}" type="presParOf" srcId="{B8879ED5-5CC4-4C70-B787-A464F21E5A82}" destId="{51063709-6E8C-45C4-B359-DF5B821F0AE6}" srcOrd="2" destOrd="0" presId="urn:microsoft.com/office/officeart/2009/3/layout/HorizontalOrganizationChart"/>
    <dgm:cxn modelId="{537B699B-7054-48F8-A190-1240B2150D61}" type="presParOf" srcId="{B8879ED5-5CC4-4C70-B787-A464F21E5A82}" destId="{20DE5D06-E441-4C4F-B044-72450EFD7B90}" srcOrd="3" destOrd="0" presId="urn:microsoft.com/office/officeart/2009/3/layout/HorizontalOrganizationChart"/>
    <dgm:cxn modelId="{F52872E2-92F1-47CA-8A75-E2493794F728}" type="presParOf" srcId="{20DE5D06-E441-4C4F-B044-72450EFD7B90}" destId="{C70F00C4-AD59-42CB-9323-4F613C3A5601}" srcOrd="0" destOrd="0" presId="urn:microsoft.com/office/officeart/2009/3/layout/HorizontalOrganizationChart"/>
    <dgm:cxn modelId="{658C588B-3AE5-4E9C-B8C8-D41033A7FF90}" type="presParOf" srcId="{C70F00C4-AD59-42CB-9323-4F613C3A5601}" destId="{FF31C2ED-8BB5-4097-8E24-1F260DDEC544}" srcOrd="0" destOrd="0" presId="urn:microsoft.com/office/officeart/2009/3/layout/HorizontalOrganizationChart"/>
    <dgm:cxn modelId="{54A33B68-7B3C-400F-AD0C-8247D08E5923}" type="presParOf" srcId="{C70F00C4-AD59-42CB-9323-4F613C3A5601}" destId="{92B6C502-8065-477C-8FA6-E24F50A8526B}" srcOrd="1" destOrd="0" presId="urn:microsoft.com/office/officeart/2009/3/layout/HorizontalOrganizationChart"/>
    <dgm:cxn modelId="{0BE25844-757A-4278-B25E-1A5FF87742E8}" type="presParOf" srcId="{20DE5D06-E441-4C4F-B044-72450EFD7B90}" destId="{A79A673B-5294-4668-98CD-89F8E4D1AA6D}" srcOrd="1" destOrd="0" presId="urn:microsoft.com/office/officeart/2009/3/layout/HorizontalOrganizationChart"/>
    <dgm:cxn modelId="{399CFB72-198A-4898-9294-0FEB560F055B}" type="presParOf" srcId="{20DE5D06-E441-4C4F-B044-72450EFD7B90}" destId="{FFD44F2E-887C-4F8F-BBC7-46A569B7EEF8}" srcOrd="2" destOrd="0" presId="urn:microsoft.com/office/officeart/2009/3/layout/HorizontalOrganizationChart"/>
    <dgm:cxn modelId="{638769C9-89A4-413B-891C-201C11611C0F}" type="presParOf" srcId="{2C79DF0A-629A-4041-8734-57047A8F003C}" destId="{7D24D853-1C79-4ECE-ACD9-BDD13C988E2A}" srcOrd="2" destOrd="0" presId="urn:microsoft.com/office/officeart/2009/3/layout/HorizontalOrganizationChart"/>
    <dgm:cxn modelId="{67EC7257-1C53-4CFC-A65C-BBA00A4AB8A0}" type="presParOf" srcId="{759B88C9-8D71-4F99-93CE-9FA8163D88C9}" destId="{754B912F-071C-4999-93B2-8E755A9DB2C1}" srcOrd="2" destOrd="0" presId="urn:microsoft.com/office/officeart/2009/3/layout/HorizontalOrganizationChart"/>
    <dgm:cxn modelId="{746A0617-D409-43E5-9E99-D96532C724AA}" type="presParOf" srcId="{759B88C9-8D71-4F99-93CE-9FA8163D88C9}" destId="{5ECC1179-597B-446F-A26D-79224659AB29}" srcOrd="3" destOrd="0" presId="urn:microsoft.com/office/officeart/2009/3/layout/HorizontalOrganizationChart"/>
    <dgm:cxn modelId="{FF4A3B17-7C46-47A2-AD59-E460BBD34CBF}" type="presParOf" srcId="{5ECC1179-597B-446F-A26D-79224659AB29}" destId="{0C32566D-C181-49F1-8CC4-1BFE4E6CD1BD}" srcOrd="0" destOrd="0" presId="urn:microsoft.com/office/officeart/2009/3/layout/HorizontalOrganizationChart"/>
    <dgm:cxn modelId="{5FB50659-23A9-4EAA-A6D0-4E96391AA2B9}" type="presParOf" srcId="{0C32566D-C181-49F1-8CC4-1BFE4E6CD1BD}" destId="{BEF2EECD-A7FA-45DC-93F8-439E37FDD97C}" srcOrd="0" destOrd="0" presId="urn:microsoft.com/office/officeart/2009/3/layout/HorizontalOrganizationChart"/>
    <dgm:cxn modelId="{D325AB59-360D-4C39-B28E-488A36489BC0}" type="presParOf" srcId="{0C32566D-C181-49F1-8CC4-1BFE4E6CD1BD}" destId="{F6A03E81-61AC-4A66-873C-32B20212B602}" srcOrd="1" destOrd="0" presId="urn:microsoft.com/office/officeart/2009/3/layout/HorizontalOrganizationChart"/>
    <dgm:cxn modelId="{B0D1200F-CA47-4FE0-855D-6FE5369E3516}" type="presParOf" srcId="{5ECC1179-597B-446F-A26D-79224659AB29}" destId="{0F3F2FEB-A2CA-4EAD-8628-5D9ED1E2DBFE}" srcOrd="1" destOrd="0" presId="urn:microsoft.com/office/officeart/2009/3/layout/HorizontalOrganizationChart"/>
    <dgm:cxn modelId="{7B1DFD08-F01E-4342-9422-DC6A74045032}" type="presParOf" srcId="{0F3F2FEB-A2CA-4EAD-8628-5D9ED1E2DBFE}" destId="{71C44B77-2A5B-40C0-9D22-C3983F5CDD7B}" srcOrd="0" destOrd="0" presId="urn:microsoft.com/office/officeart/2009/3/layout/HorizontalOrganizationChart"/>
    <dgm:cxn modelId="{C2A10F96-3636-41A5-9499-D362648F90C2}" type="presParOf" srcId="{0F3F2FEB-A2CA-4EAD-8628-5D9ED1E2DBFE}" destId="{FF550994-6A34-43AC-95CF-23D77337C6EB}" srcOrd="1" destOrd="0" presId="urn:microsoft.com/office/officeart/2009/3/layout/HorizontalOrganizationChart"/>
    <dgm:cxn modelId="{8D65BE0A-597C-4BC0-B339-B791AF5A6E59}" type="presParOf" srcId="{FF550994-6A34-43AC-95CF-23D77337C6EB}" destId="{59DB8727-EE37-4EAA-9FCD-3AB96B2E550A}" srcOrd="0" destOrd="0" presId="urn:microsoft.com/office/officeart/2009/3/layout/HorizontalOrganizationChart"/>
    <dgm:cxn modelId="{656BF739-2754-4071-9850-76F6AF41532B}" type="presParOf" srcId="{59DB8727-EE37-4EAA-9FCD-3AB96B2E550A}" destId="{3C41DD64-956A-4F05-BDF1-3224D732801C}" srcOrd="0" destOrd="0" presId="urn:microsoft.com/office/officeart/2009/3/layout/HorizontalOrganizationChart"/>
    <dgm:cxn modelId="{82CFF940-A525-49D2-A4CA-1C3D1E18156D}" type="presParOf" srcId="{59DB8727-EE37-4EAA-9FCD-3AB96B2E550A}" destId="{EE699261-32FE-4F19-83FD-A9552156D212}" srcOrd="1" destOrd="0" presId="urn:microsoft.com/office/officeart/2009/3/layout/HorizontalOrganizationChart"/>
    <dgm:cxn modelId="{EF38E6EA-55D6-4EF0-A4BB-E57A0B8E793C}" type="presParOf" srcId="{FF550994-6A34-43AC-95CF-23D77337C6EB}" destId="{7A47FFAB-8E7A-44AD-8054-918F5E383F4E}" srcOrd="1" destOrd="0" presId="urn:microsoft.com/office/officeart/2009/3/layout/HorizontalOrganizationChart"/>
    <dgm:cxn modelId="{A4F31844-0314-4D37-A9A4-4C631CE8B2C9}" type="presParOf" srcId="{FF550994-6A34-43AC-95CF-23D77337C6EB}" destId="{CA0FF8F9-CDBF-4AF8-B199-C77E4E672679}" srcOrd="2" destOrd="0" presId="urn:microsoft.com/office/officeart/2009/3/layout/HorizontalOrganizationChart"/>
    <dgm:cxn modelId="{91334758-9A52-4D0C-A752-3386FA121D26}" type="presParOf" srcId="{5ECC1179-597B-446F-A26D-79224659AB29}" destId="{8FA7E37E-5DBB-492E-A1BA-39E2CA6587A9}" srcOrd="2" destOrd="0" presId="urn:microsoft.com/office/officeart/2009/3/layout/HorizontalOrganizationChart"/>
    <dgm:cxn modelId="{37A7A341-8A39-404F-B6AF-D9AD4A352029}"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7788DA51-98CA-4930-8B59-4E639E9647A0}" type="presOf" srcId="{D6384651-468D-493F-A29C-EB567ED6D094}" destId="{B6A03FCF-29FF-4E4C-9920-DB4986A25520}" srcOrd="1" destOrd="0" presId="urn:microsoft.com/office/officeart/2009/3/layout/HorizontalOrganizationChart"/>
    <dgm:cxn modelId="{F59C26F3-6D02-42CB-9F9A-3FBC6AB0C8D7}" type="presOf" srcId="{4108394B-A18D-45C1-96CC-63BF1AB46822}" destId="{349C87C9-2024-43F7-A9DE-4F4876C0F11B}" srcOrd="0" destOrd="0" presId="urn:microsoft.com/office/officeart/2009/3/layout/HorizontalOrganizationChart"/>
    <dgm:cxn modelId="{B4F5BCD6-ECFD-4154-92D2-EC26CFA9AC8B}" type="presOf" srcId="{D0C4AB12-31F3-4E09-8497-37FC6B327F75}" destId="{FA925297-7B68-4815-ACB0-CE682B447A7C}" srcOrd="0" destOrd="0" presId="urn:microsoft.com/office/officeart/2009/3/layout/HorizontalOrganizationChart"/>
    <dgm:cxn modelId="{821FCE06-78C8-4A61-9031-6B77884FB751}" type="presOf" srcId="{D6384651-468D-493F-A29C-EB567ED6D094}" destId="{3B785E6C-EB16-439D-B24A-7D5F69BE688E}" srcOrd="0" destOrd="0" presId="urn:microsoft.com/office/officeart/2009/3/layout/HorizontalOrganizationChart"/>
    <dgm:cxn modelId="{6DD67C59-BB99-4060-8F16-F4FEA0FF273A}" type="presOf" srcId="{05245E91-33B7-4432-BD78-3FB0F4250473}" destId="{A655C535-F6CE-47AF-8D54-1ACA963CE0ED}" srcOrd="0" destOrd="0" presId="urn:microsoft.com/office/officeart/2009/3/layout/HorizontalOrganizationChart"/>
    <dgm:cxn modelId="{270D4013-74B1-4410-A805-94A988F4D6B6}" type="presOf" srcId="{07619991-E6A4-44E4-A9CE-EA6C312868A3}" destId="{D0E607EB-99BA-4805-82A5-A9317ECE3A4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65E97A5E-3EF5-4CC8-8474-FF439C4B097D}" type="presOf" srcId="{38915929-0294-4967-9BA3-5F7EE0222E94}" destId="{EE19FDE9-D720-4D10-A7C7-4B54B076048F}" srcOrd="0" destOrd="0" presId="urn:microsoft.com/office/officeart/2009/3/layout/HorizontalOrganizationChart"/>
    <dgm:cxn modelId="{501E18B0-9842-470A-8E7E-940C675E09DE}" type="presOf" srcId="{05245E91-33B7-4432-BD78-3FB0F4250473}" destId="{BA69A0C4-D8CF-4F68-A7A0-4967E941E60C}"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80BC5961-0563-436A-8160-B0C70554B0CF}" type="presOf" srcId="{B5BB412F-A11C-4A76-9685-B88B900774B2}" destId="{723C32D7-81D8-4B7F-B978-6A9E149D7F8B}" srcOrd="0" destOrd="0" presId="urn:microsoft.com/office/officeart/2009/3/layout/HorizontalOrganizationChart"/>
    <dgm:cxn modelId="{F3FFFBFC-C2E3-49EB-957A-8F202402668F}" type="presOf" srcId="{4108394B-A18D-45C1-96CC-63BF1AB46822}" destId="{6AE4F243-EA26-4050-AFAC-5921C8BBCB3E}"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EF0E443E-1EA6-427D-B267-A79F03365632}" type="presOf" srcId="{07619991-E6A4-44E4-A9CE-EA6C312868A3}" destId="{E1F04995-A1B1-4DE9-823E-47A3EF3588D8}"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8BE3F5AD-1377-418D-B24C-933F659816CF}" type="presOf" srcId="{80821AE1-3C43-4141-AFF9-F5E2D1746D85}" destId="{E6B3CA8E-6F77-4301-8DCF-64F13BB3324E}" srcOrd="0" destOrd="0" presId="urn:microsoft.com/office/officeart/2009/3/layout/HorizontalOrganizationChart"/>
    <dgm:cxn modelId="{D85E6CB5-2D9C-4252-8D07-1754DF219840}" type="presParOf" srcId="{FA925297-7B68-4815-ACB0-CE682B447A7C}" destId="{3DC1F7CA-794F-44DF-AA5B-D605C44AC971}" srcOrd="0" destOrd="0" presId="urn:microsoft.com/office/officeart/2009/3/layout/HorizontalOrganizationChart"/>
    <dgm:cxn modelId="{07B2C6E6-2198-4BC3-A0B3-9C2518674AFE}" type="presParOf" srcId="{3DC1F7CA-794F-44DF-AA5B-D605C44AC971}" destId="{EBEE72E8-EAE2-4117-AC8D-18A40797693A}" srcOrd="0" destOrd="0" presId="urn:microsoft.com/office/officeart/2009/3/layout/HorizontalOrganizationChart"/>
    <dgm:cxn modelId="{A910BB25-5CD6-4C41-A445-0379917A045A}" type="presParOf" srcId="{EBEE72E8-EAE2-4117-AC8D-18A40797693A}" destId="{3B785E6C-EB16-439D-B24A-7D5F69BE688E}" srcOrd="0" destOrd="0" presId="urn:microsoft.com/office/officeart/2009/3/layout/HorizontalOrganizationChart"/>
    <dgm:cxn modelId="{847CBED7-F621-4AE0-908C-BEEB7E6C0ABC}" type="presParOf" srcId="{EBEE72E8-EAE2-4117-AC8D-18A40797693A}" destId="{B6A03FCF-29FF-4E4C-9920-DB4986A25520}" srcOrd="1" destOrd="0" presId="urn:microsoft.com/office/officeart/2009/3/layout/HorizontalOrganizationChart"/>
    <dgm:cxn modelId="{89A65633-436D-4794-98C1-8AA947765E9F}" type="presParOf" srcId="{3DC1F7CA-794F-44DF-AA5B-D605C44AC971}" destId="{0F0973D1-03BE-48D8-9EB3-36E3610A1F8A}" srcOrd="1" destOrd="0" presId="urn:microsoft.com/office/officeart/2009/3/layout/HorizontalOrganizationChart"/>
    <dgm:cxn modelId="{5157E2CC-C4E4-467F-B59C-E996824EFCC9}" type="presParOf" srcId="{0F0973D1-03BE-48D8-9EB3-36E3610A1F8A}" destId="{723C32D7-81D8-4B7F-B978-6A9E149D7F8B}" srcOrd="0" destOrd="0" presId="urn:microsoft.com/office/officeart/2009/3/layout/HorizontalOrganizationChart"/>
    <dgm:cxn modelId="{AF0F160A-8ECF-47EE-8367-DAA02A32D35F}" type="presParOf" srcId="{0F0973D1-03BE-48D8-9EB3-36E3610A1F8A}" destId="{D9E59D26-31EE-4B5B-AC54-3C7B93FE3EE1}" srcOrd="1" destOrd="0" presId="urn:microsoft.com/office/officeart/2009/3/layout/HorizontalOrganizationChart"/>
    <dgm:cxn modelId="{05FD006D-437E-4D50-A091-22D65EB12C3E}" type="presParOf" srcId="{D9E59D26-31EE-4B5B-AC54-3C7B93FE3EE1}" destId="{9597C3A5-78C8-4FDF-A266-52190ACA7C2B}" srcOrd="0" destOrd="0" presId="urn:microsoft.com/office/officeart/2009/3/layout/HorizontalOrganizationChart"/>
    <dgm:cxn modelId="{86DB9D21-DE4B-488C-BC94-94DFCE757918}" type="presParOf" srcId="{9597C3A5-78C8-4FDF-A266-52190ACA7C2B}" destId="{349C87C9-2024-43F7-A9DE-4F4876C0F11B}" srcOrd="0" destOrd="0" presId="urn:microsoft.com/office/officeart/2009/3/layout/HorizontalOrganizationChart"/>
    <dgm:cxn modelId="{D9C2BE88-EED4-4BC3-83E4-A1A51E0DBF0C}" type="presParOf" srcId="{9597C3A5-78C8-4FDF-A266-52190ACA7C2B}" destId="{6AE4F243-EA26-4050-AFAC-5921C8BBCB3E}" srcOrd="1" destOrd="0" presId="urn:microsoft.com/office/officeart/2009/3/layout/HorizontalOrganizationChart"/>
    <dgm:cxn modelId="{B7F1F324-C0F9-4144-A516-D4A786814E79}" type="presParOf" srcId="{D9E59D26-31EE-4B5B-AC54-3C7B93FE3EE1}" destId="{5A0F1636-4629-4708-A44B-AE6F982D9077}" srcOrd="1" destOrd="0" presId="urn:microsoft.com/office/officeart/2009/3/layout/HorizontalOrganizationChart"/>
    <dgm:cxn modelId="{A09C88C7-2935-46E0-BAC1-087F8B475EBF}" type="presParOf" srcId="{D9E59D26-31EE-4B5B-AC54-3C7B93FE3EE1}" destId="{E46DFA87-F914-4CE7-903C-AEB054F4935A}" srcOrd="2" destOrd="0" presId="urn:microsoft.com/office/officeart/2009/3/layout/HorizontalOrganizationChart"/>
    <dgm:cxn modelId="{BA3E2377-036D-4C7E-B62F-94AD648F36A4}" type="presParOf" srcId="{0F0973D1-03BE-48D8-9EB3-36E3610A1F8A}" destId="{E6B3CA8E-6F77-4301-8DCF-64F13BB3324E}" srcOrd="2" destOrd="0" presId="urn:microsoft.com/office/officeart/2009/3/layout/HorizontalOrganizationChart"/>
    <dgm:cxn modelId="{4201F14F-DE4B-401E-9BF6-EED3337D3E05}" type="presParOf" srcId="{0F0973D1-03BE-48D8-9EB3-36E3610A1F8A}" destId="{65FBA2BA-84AF-4C57-BC0A-1B22393EAAD1}" srcOrd="3" destOrd="0" presId="urn:microsoft.com/office/officeart/2009/3/layout/HorizontalOrganizationChart"/>
    <dgm:cxn modelId="{41674D69-E1A2-48F0-B8CB-4AD42599900B}" type="presParOf" srcId="{65FBA2BA-84AF-4C57-BC0A-1B22393EAAD1}" destId="{7F8D3AFE-01E1-4BF8-B8E6-72848EE4669A}" srcOrd="0" destOrd="0" presId="urn:microsoft.com/office/officeart/2009/3/layout/HorizontalOrganizationChart"/>
    <dgm:cxn modelId="{6BC85863-94EB-41FF-AF81-802484661445}" type="presParOf" srcId="{7F8D3AFE-01E1-4BF8-B8E6-72848EE4669A}" destId="{E1F04995-A1B1-4DE9-823E-47A3EF3588D8}" srcOrd="0" destOrd="0" presId="urn:microsoft.com/office/officeart/2009/3/layout/HorizontalOrganizationChart"/>
    <dgm:cxn modelId="{E254CDE0-BC70-40CB-8CEC-59199F9CECF7}" type="presParOf" srcId="{7F8D3AFE-01E1-4BF8-B8E6-72848EE4669A}" destId="{D0E607EB-99BA-4805-82A5-A9317ECE3A40}" srcOrd="1" destOrd="0" presId="urn:microsoft.com/office/officeart/2009/3/layout/HorizontalOrganizationChart"/>
    <dgm:cxn modelId="{BA879F67-E2EE-4DE8-8597-17E347F07FF2}" type="presParOf" srcId="{65FBA2BA-84AF-4C57-BC0A-1B22393EAAD1}" destId="{3512A25D-B247-4C2C-BF9E-D96AC6D11668}" srcOrd="1" destOrd="0" presId="urn:microsoft.com/office/officeart/2009/3/layout/HorizontalOrganizationChart"/>
    <dgm:cxn modelId="{6442FF0F-4144-49DA-9220-40E18A6DD6D0}" type="presParOf" srcId="{65FBA2BA-84AF-4C57-BC0A-1B22393EAAD1}" destId="{83240463-955D-4B35-9648-EADB68829961}" srcOrd="2" destOrd="0" presId="urn:microsoft.com/office/officeart/2009/3/layout/HorizontalOrganizationChart"/>
    <dgm:cxn modelId="{CF0797AD-F8A5-4D26-B886-92A8FA9C4935}" type="presParOf" srcId="{0F0973D1-03BE-48D8-9EB3-36E3610A1F8A}" destId="{EE19FDE9-D720-4D10-A7C7-4B54B076048F}" srcOrd="4" destOrd="0" presId="urn:microsoft.com/office/officeart/2009/3/layout/HorizontalOrganizationChart"/>
    <dgm:cxn modelId="{732095A6-671B-439C-A5C6-C1DC94E02AD1}" type="presParOf" srcId="{0F0973D1-03BE-48D8-9EB3-36E3610A1F8A}" destId="{8C60D0A4-FDD4-423A-85BE-F935956A1FA0}" srcOrd="5" destOrd="0" presId="urn:microsoft.com/office/officeart/2009/3/layout/HorizontalOrganizationChart"/>
    <dgm:cxn modelId="{435B5175-E336-4875-B2B5-2F39D4B8EC5B}" type="presParOf" srcId="{8C60D0A4-FDD4-423A-85BE-F935956A1FA0}" destId="{F60D6BAC-6768-4661-BCEA-2FA666CDC952}" srcOrd="0" destOrd="0" presId="urn:microsoft.com/office/officeart/2009/3/layout/HorizontalOrganizationChart"/>
    <dgm:cxn modelId="{4FCB1048-B1E2-4B1B-8498-698D0AAAFAC1}" type="presParOf" srcId="{F60D6BAC-6768-4661-BCEA-2FA666CDC952}" destId="{A655C535-F6CE-47AF-8D54-1ACA963CE0ED}" srcOrd="0" destOrd="0" presId="urn:microsoft.com/office/officeart/2009/3/layout/HorizontalOrganizationChart"/>
    <dgm:cxn modelId="{3D76B69E-3136-4061-ACE9-AF6674853727}" type="presParOf" srcId="{F60D6BAC-6768-4661-BCEA-2FA666CDC952}" destId="{BA69A0C4-D8CF-4F68-A7A0-4967E941E60C}" srcOrd="1" destOrd="0" presId="urn:microsoft.com/office/officeart/2009/3/layout/HorizontalOrganizationChart"/>
    <dgm:cxn modelId="{AE5B98CF-D22A-4A9B-BB41-D97DAA262EFD}" type="presParOf" srcId="{8C60D0A4-FDD4-423A-85BE-F935956A1FA0}" destId="{7BE95E7F-DCC3-4C98-8D32-53002AA5377A}" srcOrd="1" destOrd="0" presId="urn:microsoft.com/office/officeart/2009/3/layout/HorizontalOrganizationChart"/>
    <dgm:cxn modelId="{84B3BB9A-66AA-48DC-B994-EB229BB138FE}" type="presParOf" srcId="{8C60D0A4-FDD4-423A-85BE-F935956A1FA0}" destId="{CB319F10-85DA-4B07-8F3D-1CC8B2845F9B}" srcOrd="2" destOrd="0" presId="urn:microsoft.com/office/officeart/2009/3/layout/HorizontalOrganizationChart"/>
    <dgm:cxn modelId="{F6116C29-A3D5-4A25-9A24-0547CE6D2F56}"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ACC5F868-FF06-4CB6-A4D1-DEA36CC26A5B}" type="presOf" srcId="{9954BA6E-6A6F-4C09-B8C5-2AFBA191A4E5}" destId="{A619D504-7967-4BA8-A4D4-012EDF08EF56}" srcOrd="0" destOrd="0" presId="urn:microsoft.com/office/officeart/2009/3/layout/HorizontalOrganizationChart"/>
    <dgm:cxn modelId="{9DB69191-7D38-4891-9FB6-610948FA6A5C}" type="presOf" srcId="{D95570DD-6DA6-48C5-B73B-7E6D70560C5D}" destId="{4A4CC775-5E12-4B56-A060-888E6A3C1E50}"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574BA9EF-32F7-4B4D-99E6-A908C0719D2D}" type="presOf" srcId="{4025CFEF-B519-4475-BAE8-4A44755C30B3}" destId="{3CC1B065-9A48-4B38-8EB3-594A33E849B4}" srcOrd="0" destOrd="0" presId="urn:microsoft.com/office/officeart/2009/3/layout/HorizontalOrganizationChart"/>
    <dgm:cxn modelId="{7EFECFB1-DF79-4807-87C6-B7AA707A6C15}" type="presOf" srcId="{3F5BDD9E-4094-4A32-A64C-1ED6C1911304}" destId="{DA1E63F0-0E94-4D52-A544-43F31CED7266}" srcOrd="0" destOrd="0" presId="urn:microsoft.com/office/officeart/2009/3/layout/HorizontalOrganizationChart"/>
    <dgm:cxn modelId="{61AF9AF1-705E-471D-B57B-4FD2EAADA9B1}" type="presOf" srcId="{3FA3C331-333E-4038-B8FF-9561BFFF1D71}" destId="{DFE05A35-1C89-441E-86F1-7FEA76EDA9C6}"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BE29A37C-14F9-4328-AEA2-B48C26D32E19}" type="presOf" srcId="{1A455451-2D86-4CBC-83E5-19BABCDE93CC}" destId="{12757AA6-95A3-4756-9D90-B9BDBA956AD1}" srcOrd="0" destOrd="0" presId="urn:microsoft.com/office/officeart/2009/3/layout/HorizontalOrganizationChart"/>
    <dgm:cxn modelId="{9F79EE5F-430E-481E-A5D1-62A1E0C7EC7F}" type="presOf" srcId="{3F5BDD9E-4094-4A32-A64C-1ED6C1911304}" destId="{EC1A5E50-E0C4-418F-AC48-2877D27CD885}" srcOrd="1" destOrd="0" presId="urn:microsoft.com/office/officeart/2009/3/layout/HorizontalOrganizationChart"/>
    <dgm:cxn modelId="{C409FE0C-30A1-4326-8FDC-84E83EADF69C}" type="presOf" srcId="{B9000A67-CC3D-4835-B442-1A93A91CC425}" destId="{82FE3206-7868-4794-866E-49D06E1ECE76}" srcOrd="0" destOrd="0" presId="urn:microsoft.com/office/officeart/2009/3/layout/HorizontalOrganizationChart"/>
    <dgm:cxn modelId="{A2277880-1E10-4BDC-ABBA-70772C4874FE}" type="presOf" srcId="{D95570DD-6DA6-48C5-B73B-7E6D70560C5D}" destId="{8FB763BF-07E2-48C8-A041-29EA3AF9626C}" srcOrd="0" destOrd="0" presId="urn:microsoft.com/office/officeart/2009/3/layout/HorizontalOrganizationChart"/>
    <dgm:cxn modelId="{F45FD0DC-1187-4361-8631-DF0760E4A108}" type="presOf" srcId="{B9000A67-CC3D-4835-B442-1A93A91CC425}" destId="{6E048EC3-648D-47D7-B86F-A4736579AC3E}" srcOrd="1" destOrd="0" presId="urn:microsoft.com/office/officeart/2009/3/layout/HorizontalOrganizationChart"/>
    <dgm:cxn modelId="{0C4CA017-4AB9-4FCE-8B43-395D4F978B42}" type="presOf" srcId="{BB3FE0C2-F391-43A5-9DAF-D69CF6D33D94}" destId="{7027AAEA-BD8B-49CB-83F2-DD4FC0AF3F95}" srcOrd="0" destOrd="0" presId="urn:microsoft.com/office/officeart/2009/3/layout/HorizontalOrganizationChart"/>
    <dgm:cxn modelId="{0C6977AB-00A5-4B67-80A5-5C5686019F6C}" type="presOf" srcId="{3FA3C331-333E-4038-B8FF-9561BFFF1D71}" destId="{6D099612-75B0-4228-B3D6-AE62465D29F3}" srcOrd="0" destOrd="0" presId="urn:microsoft.com/office/officeart/2009/3/layout/HorizontalOrganizationChart"/>
    <dgm:cxn modelId="{BB42F8D3-6D1D-42EC-9471-869C2FCEFFD7}" type="presParOf" srcId="{3CC1B065-9A48-4B38-8EB3-594A33E849B4}" destId="{7B2F11E8-CF5E-488B-864D-2D86C065C544}" srcOrd="0" destOrd="0" presId="urn:microsoft.com/office/officeart/2009/3/layout/HorizontalOrganizationChart"/>
    <dgm:cxn modelId="{8D926071-828E-49A0-9854-51575D985F64}" type="presParOf" srcId="{7B2F11E8-CF5E-488B-864D-2D86C065C544}" destId="{4A788A00-E558-400E-96CA-C12E960C3AF8}" srcOrd="0" destOrd="0" presId="urn:microsoft.com/office/officeart/2009/3/layout/HorizontalOrganizationChart"/>
    <dgm:cxn modelId="{66F65DAA-8D01-40C5-837C-2BA539FE36CB}" type="presParOf" srcId="{4A788A00-E558-400E-96CA-C12E960C3AF8}" destId="{8FB763BF-07E2-48C8-A041-29EA3AF9626C}" srcOrd="0" destOrd="0" presId="urn:microsoft.com/office/officeart/2009/3/layout/HorizontalOrganizationChart"/>
    <dgm:cxn modelId="{DAF492B9-8FC7-4544-B51A-7FBB0A79D603}" type="presParOf" srcId="{4A788A00-E558-400E-96CA-C12E960C3AF8}" destId="{4A4CC775-5E12-4B56-A060-888E6A3C1E50}" srcOrd="1" destOrd="0" presId="urn:microsoft.com/office/officeart/2009/3/layout/HorizontalOrganizationChart"/>
    <dgm:cxn modelId="{16D2C511-792F-4C69-92C0-1E17277D02AD}" type="presParOf" srcId="{7B2F11E8-CF5E-488B-864D-2D86C065C544}" destId="{93FAA5E6-B3D2-4BD2-AAE2-076ADB735AA9}" srcOrd="1" destOrd="0" presId="urn:microsoft.com/office/officeart/2009/3/layout/HorizontalOrganizationChart"/>
    <dgm:cxn modelId="{8B72C0B5-0782-4E4D-9CF4-D64065E40C02}" type="presParOf" srcId="{93FAA5E6-B3D2-4BD2-AAE2-076ADB735AA9}" destId="{7027AAEA-BD8B-49CB-83F2-DD4FC0AF3F95}" srcOrd="0" destOrd="0" presId="urn:microsoft.com/office/officeart/2009/3/layout/HorizontalOrganizationChart"/>
    <dgm:cxn modelId="{9BEE99F9-FE2F-4841-9063-BF17A67294E0}" type="presParOf" srcId="{93FAA5E6-B3D2-4BD2-AAE2-076ADB735AA9}" destId="{EB1CF362-E060-4550-B8A5-CDF1160A04DF}" srcOrd="1" destOrd="0" presId="urn:microsoft.com/office/officeart/2009/3/layout/HorizontalOrganizationChart"/>
    <dgm:cxn modelId="{E3C832D0-BA66-4795-AF45-F8450D3CED55}" type="presParOf" srcId="{EB1CF362-E060-4550-B8A5-CDF1160A04DF}" destId="{DE2D3F9A-4FD0-41EC-8798-8388A4E6464A}" srcOrd="0" destOrd="0" presId="urn:microsoft.com/office/officeart/2009/3/layout/HorizontalOrganizationChart"/>
    <dgm:cxn modelId="{166673E6-DDF4-44FF-8061-FE33EFF47BFF}" type="presParOf" srcId="{DE2D3F9A-4FD0-41EC-8798-8388A4E6464A}" destId="{DA1E63F0-0E94-4D52-A544-43F31CED7266}" srcOrd="0" destOrd="0" presId="urn:microsoft.com/office/officeart/2009/3/layout/HorizontalOrganizationChart"/>
    <dgm:cxn modelId="{FC7CB664-9CE4-4234-912C-09ED36557F81}" type="presParOf" srcId="{DE2D3F9A-4FD0-41EC-8798-8388A4E6464A}" destId="{EC1A5E50-E0C4-418F-AC48-2877D27CD885}" srcOrd="1" destOrd="0" presId="urn:microsoft.com/office/officeart/2009/3/layout/HorizontalOrganizationChart"/>
    <dgm:cxn modelId="{A2BE9B6A-E150-42B0-BF46-52291960FF03}" type="presParOf" srcId="{EB1CF362-E060-4550-B8A5-CDF1160A04DF}" destId="{DDDE7E88-34FC-4DF7-885D-8D68FCD89AE1}" srcOrd="1" destOrd="0" presId="urn:microsoft.com/office/officeart/2009/3/layout/HorizontalOrganizationChart"/>
    <dgm:cxn modelId="{51499D50-6EBA-4522-A55E-0264E4AF219C}" type="presParOf" srcId="{EB1CF362-E060-4550-B8A5-CDF1160A04DF}" destId="{3E484AFB-398F-4CBE-84F1-55B3FB90FFD5}" srcOrd="2" destOrd="0" presId="urn:microsoft.com/office/officeart/2009/3/layout/HorizontalOrganizationChart"/>
    <dgm:cxn modelId="{04CED636-50E2-4248-897A-A5B593DA2230}" type="presParOf" srcId="{93FAA5E6-B3D2-4BD2-AAE2-076ADB735AA9}" destId="{A619D504-7967-4BA8-A4D4-012EDF08EF56}" srcOrd="2" destOrd="0" presId="urn:microsoft.com/office/officeart/2009/3/layout/HorizontalOrganizationChart"/>
    <dgm:cxn modelId="{9ABD36D9-AB91-4387-9CD1-F1134C58E964}" type="presParOf" srcId="{93FAA5E6-B3D2-4BD2-AAE2-076ADB735AA9}" destId="{79ACB37A-D84E-474C-A126-11F0ADC05871}" srcOrd="3" destOrd="0" presId="urn:microsoft.com/office/officeart/2009/3/layout/HorizontalOrganizationChart"/>
    <dgm:cxn modelId="{0CD10CC5-4F94-4F26-86A7-C1401D01E1AA}" type="presParOf" srcId="{79ACB37A-D84E-474C-A126-11F0ADC05871}" destId="{4E038B4B-2570-403A-83A5-A0460350F9C4}" srcOrd="0" destOrd="0" presId="urn:microsoft.com/office/officeart/2009/3/layout/HorizontalOrganizationChart"/>
    <dgm:cxn modelId="{BE3C02BE-B2A5-49A2-8BCE-EB8904E93B87}" type="presParOf" srcId="{4E038B4B-2570-403A-83A5-A0460350F9C4}" destId="{82FE3206-7868-4794-866E-49D06E1ECE76}" srcOrd="0" destOrd="0" presId="urn:microsoft.com/office/officeart/2009/3/layout/HorizontalOrganizationChart"/>
    <dgm:cxn modelId="{A4EBE531-F09F-448C-BFC6-837410A51915}" type="presParOf" srcId="{4E038B4B-2570-403A-83A5-A0460350F9C4}" destId="{6E048EC3-648D-47D7-B86F-A4736579AC3E}" srcOrd="1" destOrd="0" presId="urn:microsoft.com/office/officeart/2009/3/layout/HorizontalOrganizationChart"/>
    <dgm:cxn modelId="{6CB899B9-CCE3-412F-A86B-640E6612F231}" type="presParOf" srcId="{79ACB37A-D84E-474C-A126-11F0ADC05871}" destId="{57665CAB-30BF-4BE5-B5D4-02FAA03AC329}" srcOrd="1" destOrd="0" presId="urn:microsoft.com/office/officeart/2009/3/layout/HorizontalOrganizationChart"/>
    <dgm:cxn modelId="{62D83247-8DEF-4451-9649-03D4E8462C57}" type="presParOf" srcId="{57665CAB-30BF-4BE5-B5D4-02FAA03AC329}" destId="{12757AA6-95A3-4756-9D90-B9BDBA956AD1}" srcOrd="0" destOrd="0" presId="urn:microsoft.com/office/officeart/2009/3/layout/HorizontalOrganizationChart"/>
    <dgm:cxn modelId="{0BAA3106-0B5A-4772-BDB4-2378806E5BAA}" type="presParOf" srcId="{57665CAB-30BF-4BE5-B5D4-02FAA03AC329}" destId="{BA634278-71B6-4EFB-81F8-09661C9C63B1}" srcOrd="1" destOrd="0" presId="urn:microsoft.com/office/officeart/2009/3/layout/HorizontalOrganizationChart"/>
    <dgm:cxn modelId="{FF1E4EEC-6C23-417F-BF8D-E08592C9A617}" type="presParOf" srcId="{BA634278-71B6-4EFB-81F8-09661C9C63B1}" destId="{999F14DA-5792-4824-AA17-6D9ABB29FFF9}" srcOrd="0" destOrd="0" presId="urn:microsoft.com/office/officeart/2009/3/layout/HorizontalOrganizationChart"/>
    <dgm:cxn modelId="{ECB92829-ECA3-47D6-BD7C-756887F94FC5}" type="presParOf" srcId="{999F14DA-5792-4824-AA17-6D9ABB29FFF9}" destId="{6D099612-75B0-4228-B3D6-AE62465D29F3}" srcOrd="0" destOrd="0" presId="urn:microsoft.com/office/officeart/2009/3/layout/HorizontalOrganizationChart"/>
    <dgm:cxn modelId="{0E33C5CD-FF06-433C-B332-01AEC9ED22E2}" type="presParOf" srcId="{999F14DA-5792-4824-AA17-6D9ABB29FFF9}" destId="{DFE05A35-1C89-441E-86F1-7FEA76EDA9C6}" srcOrd="1" destOrd="0" presId="urn:microsoft.com/office/officeart/2009/3/layout/HorizontalOrganizationChart"/>
    <dgm:cxn modelId="{AC894749-155E-4EEB-BA21-4EF1FAD17C54}" type="presParOf" srcId="{BA634278-71B6-4EFB-81F8-09661C9C63B1}" destId="{711E19D4-EBB5-4260-BDBA-2375255C5B82}" srcOrd="1" destOrd="0" presId="urn:microsoft.com/office/officeart/2009/3/layout/HorizontalOrganizationChart"/>
    <dgm:cxn modelId="{1D1B96D6-400C-471E-B43E-7012495BB0FC}" type="presParOf" srcId="{BA634278-71B6-4EFB-81F8-09661C9C63B1}" destId="{64BB18D0-1E3B-4293-ACF0-523616298999}" srcOrd="2" destOrd="0" presId="urn:microsoft.com/office/officeart/2009/3/layout/HorizontalOrganizationChart"/>
    <dgm:cxn modelId="{F9E4DC0F-C349-40BD-AC48-495AFBAD412B}" type="presParOf" srcId="{79ACB37A-D84E-474C-A126-11F0ADC05871}" destId="{56F08588-CD7B-4BB5-92AF-FB2032DA2C53}" srcOrd="2" destOrd="0" presId="urn:microsoft.com/office/officeart/2009/3/layout/HorizontalOrganizationChart"/>
    <dgm:cxn modelId="{B1EA78A3-CEF9-434B-8E90-0613BCE24CC0}"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4302B"/>
    <w:rsid w:val="00D83069"/>
    <w:rsid w:val="00DC0EF7"/>
    <w:rsid w:val="00E11E0F"/>
    <w:rsid w:val="00E14D71"/>
    <w:rsid w:val="00E5187F"/>
    <w:rsid w:val="00E84DAA"/>
    <w:rsid w:val="00F02434"/>
    <w:rsid w:val="00FF4F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267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7865E50D-EA4F-4943-BB52-BAEFAC6EB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012</TotalTime>
  <Pages>37</Pages>
  <Words>11677</Words>
  <Characters>66560</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054</cp:revision>
  <cp:lastPrinted>2015-06-09T11:51:00Z</cp:lastPrinted>
  <dcterms:created xsi:type="dcterms:W3CDTF">2015-05-14T10:37:00Z</dcterms:created>
  <dcterms:modified xsi:type="dcterms:W3CDTF">2015-06-10T11:20:00Z</dcterms:modified>
</cp:coreProperties>
</file>